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theme/theme5.xml" ContentType="application/vnd.openxmlformats-officedocument.theme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70"/>
  </p:notesMasterIdLst>
  <p:handoutMasterIdLst>
    <p:handoutMasterId r:id="rId71"/>
  </p:handoutMasterIdLst>
  <p:sldIdLst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465" r:id="rId33"/>
    <p:sldId id="466" r:id="rId34"/>
    <p:sldId id="467" r:id="rId35"/>
    <p:sldId id="468" r:id="rId36"/>
    <p:sldId id="469" r:id="rId37"/>
    <p:sldId id="470" r:id="rId38"/>
    <p:sldId id="471" r:id="rId39"/>
    <p:sldId id="472" r:id="rId40"/>
    <p:sldId id="473" r:id="rId41"/>
    <p:sldId id="474" r:id="rId42"/>
    <p:sldId id="475" r:id="rId43"/>
    <p:sldId id="476" r:id="rId44"/>
    <p:sldId id="477" r:id="rId45"/>
    <p:sldId id="478" r:id="rId46"/>
    <p:sldId id="479" r:id="rId47"/>
    <p:sldId id="480" r:id="rId48"/>
    <p:sldId id="481" r:id="rId49"/>
    <p:sldId id="482" r:id="rId50"/>
    <p:sldId id="483" r:id="rId51"/>
    <p:sldId id="484" r:id="rId52"/>
    <p:sldId id="485" r:id="rId53"/>
    <p:sldId id="486" r:id="rId54"/>
    <p:sldId id="487" r:id="rId55"/>
    <p:sldId id="488" r:id="rId56"/>
    <p:sldId id="489" r:id="rId57"/>
    <p:sldId id="490" r:id="rId58"/>
    <p:sldId id="491" r:id="rId59"/>
    <p:sldId id="492" r:id="rId60"/>
    <p:sldId id="493" r:id="rId61"/>
    <p:sldId id="494" r:id="rId62"/>
    <p:sldId id="495" r:id="rId63"/>
    <p:sldId id="496" r:id="rId64"/>
    <p:sldId id="497" r:id="rId65"/>
    <p:sldId id="498" r:id="rId66"/>
    <p:sldId id="499" r:id="rId67"/>
    <p:sldId id="500" r:id="rId68"/>
    <p:sldId id="501" r:id="rId69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73" autoAdjust="0"/>
    <p:restoredTop sz="88272" autoAdjust="0"/>
  </p:normalViewPr>
  <p:slideViewPr>
    <p:cSldViewPr snapToGrid="0">
      <p:cViewPr varScale="1">
        <p:scale>
          <a:sx n="134" d="100"/>
          <a:sy n="134" d="100"/>
        </p:scale>
        <p:origin x="184" y="1080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70" Type="http://schemas.openxmlformats.org/officeDocument/2006/relationships/notesMaster" Target="notesMasters/notesMaster1.xml"/><Relationship Id="rId71" Type="http://schemas.openxmlformats.org/officeDocument/2006/relationships/handoutMaster" Target="handoutMasters/handoutMaster1.xml"/><Relationship Id="rId72" Type="http://schemas.openxmlformats.org/officeDocument/2006/relationships/presProps" Target="presProps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73" Type="http://schemas.openxmlformats.org/officeDocument/2006/relationships/viewProps" Target="viewProps.xml"/><Relationship Id="rId74" Type="http://schemas.openxmlformats.org/officeDocument/2006/relationships/theme" Target="theme/theme1.xml"/><Relationship Id="rId75" Type="http://schemas.openxmlformats.org/officeDocument/2006/relationships/tableStyles" Target="tableStyles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02/03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02/03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CA79CD-4F1D-40CC-9C95-D9F47C96C4EF}" type="slidenum">
              <a:rPr lang="de-DE">
                <a:latin typeface="Times New Roman" pitchFamily="-106" charset="0"/>
              </a:rPr>
              <a:pPr/>
              <a:t>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2539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566438-65AD-4C33-AD3D-1988F3363A47}" type="slidenum">
              <a:rPr lang="de-DE">
                <a:latin typeface="Times New Roman" pitchFamily="-106" charset="0"/>
              </a:rPr>
              <a:pPr/>
              <a:t>1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2261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550BEB-5873-4141-9BEA-3355AB949CEF}" type="slidenum">
              <a:rPr lang="de-DE">
                <a:latin typeface="Times New Roman" pitchFamily="-106" charset="0"/>
              </a:rPr>
              <a:pPr/>
              <a:t>1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7011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  <p:sp>
        <p:nvSpPr>
          <p:cNvPr id="5427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E9B26E-370A-4D0C-BBE6-2A48771C78F7}" type="slidenum">
              <a:rPr lang="de-DE">
                <a:latin typeface="Times New Roman" pitchFamily="-106" charset="0"/>
              </a:rPr>
              <a:pPr/>
              <a:t>12</a:t>
            </a:fld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8654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5A9A4E-9433-4BF4-B0BB-8E8EEC796759}" type="slidenum">
              <a:rPr lang="de-DE">
                <a:latin typeface="Times New Roman" pitchFamily="-106" charset="0"/>
              </a:rPr>
              <a:pPr/>
              <a:t>1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204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DB8EFB-6812-4BEC-BD30-96473B69A52A}" type="slidenum">
              <a:rPr lang="de-DE">
                <a:latin typeface="Times New Roman" pitchFamily="-106" charset="0"/>
              </a:rPr>
              <a:pPr/>
              <a:t>1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493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6CE6C5-83F8-47D7-893A-F5CFC7347324}" type="slidenum">
              <a:rPr lang="de-DE">
                <a:latin typeface="Times New Roman" pitchFamily="-106" charset="0"/>
              </a:rPr>
              <a:pPr/>
              <a:t>1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729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132669-A537-48E7-BE14-13930F08C503}" type="slidenum">
              <a:rPr lang="de-DE">
                <a:latin typeface="Times New Roman" pitchFamily="-106" charset="0"/>
              </a:rPr>
              <a:pPr/>
              <a:t>1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3081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D6AF6E-A5E8-4976-B376-5A8A660C6EF8}" type="slidenum">
              <a:rPr lang="de-DE">
                <a:latin typeface="Times New Roman" pitchFamily="-106" charset="0"/>
              </a:rPr>
              <a:pPr/>
              <a:t>1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325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076C3F-0494-4FBA-980B-032DDF35D8A8}" type="slidenum">
              <a:rPr lang="de-DE">
                <a:latin typeface="Times New Roman" pitchFamily="-106" charset="0"/>
              </a:rPr>
              <a:pPr/>
              <a:t>1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4550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B6E8A3-5C9D-4860-94B1-551EABD7B899}" type="slidenum">
              <a:rPr lang="de-DE">
                <a:latin typeface="Times New Roman" pitchFamily="-106" charset="0"/>
              </a:rPr>
              <a:pPr/>
              <a:t>1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7184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86D9EB-7A47-483A-8FDF-BDC50D29019B}" type="slidenum">
              <a:rPr lang="de-DE">
                <a:latin typeface="Times New Roman" pitchFamily="-106" charset="0"/>
              </a:rPr>
              <a:pPr/>
              <a:t>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6030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B0B7FD-108E-4D87-A893-98C4A8924155}" type="slidenum">
              <a:rPr lang="de-DE">
                <a:latin typeface="Times New Roman" pitchFamily="-106" charset="0"/>
              </a:rPr>
              <a:pPr/>
              <a:t>2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93345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61F430-BB61-4300-B0AC-F8A5625603C0}" type="slidenum">
              <a:rPr lang="de-DE">
                <a:latin typeface="Times New Roman" pitchFamily="-106" charset="0"/>
              </a:rPr>
              <a:pPr/>
              <a:t>2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6153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75CEA6-2C60-4FAA-9113-FD52A54E4977}" type="slidenum">
              <a:rPr lang="de-DE">
                <a:latin typeface="Times New Roman" pitchFamily="-106" charset="0"/>
              </a:rPr>
              <a:pPr/>
              <a:t>2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9347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9F4F6-8EDE-4356-A0FC-26A720DFAAC4}" type="slidenum">
              <a:rPr lang="de-DE">
                <a:latin typeface="Times New Roman" pitchFamily="-106" charset="0"/>
              </a:rPr>
              <a:pPr/>
              <a:t>2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0034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66BA3E-E735-4059-93A9-5045ED843D98}" type="slidenum">
              <a:rPr lang="de-DE">
                <a:latin typeface="Times New Roman" pitchFamily="-106" charset="0"/>
              </a:rPr>
              <a:pPr/>
              <a:t>2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1906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BBA25B-B495-465F-AE02-DF3788B76222}" type="slidenum">
              <a:rPr lang="de-DE">
                <a:latin typeface="Times New Roman" pitchFamily="-106" charset="0"/>
              </a:rPr>
              <a:pPr/>
              <a:t>2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4446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5DB063-297C-4E75-A4CD-E9386F51DFB6}" type="slidenum">
              <a:rPr lang="de-DE">
                <a:latin typeface="Times New Roman" pitchFamily="-106" charset="0"/>
              </a:rPr>
              <a:pPr/>
              <a:t>2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46802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BC54FE-404D-47CF-87B6-4F3044939CB6}" type="slidenum">
              <a:rPr lang="de-DE">
                <a:latin typeface="Times New Roman" pitchFamily="-106" charset="0"/>
              </a:rPr>
              <a:pPr/>
              <a:t>2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27699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6DE0E-D05C-46EE-8BB2-E1AD4486C96D}" type="slidenum">
              <a:rPr lang="de-DE">
                <a:latin typeface="Times New Roman" pitchFamily="-106" charset="0"/>
              </a:rPr>
              <a:pPr/>
              <a:t>2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8140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312117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6891B-FD9A-49F7-8F2A-E94628C22C83}" type="slidenum">
              <a:rPr lang="de-DE">
                <a:latin typeface="Times New Roman" pitchFamily="-106" charset="0"/>
              </a:rPr>
              <a:pPr/>
              <a:t>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526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065444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063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86222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33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206432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34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12097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8559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96796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731180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07119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4603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3A8BD5-19CF-44BB-810F-AA2AC67DFF59}" type="slidenum">
              <a:rPr lang="de-DE">
                <a:latin typeface="Times New Roman" pitchFamily="-106" charset="0"/>
              </a:rPr>
              <a:pPr/>
              <a:t>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9165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82581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54419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0EBF8-87D0-48DA-995A-D80929AA13AA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47653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795484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3621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375253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853864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45BF23-71B4-42F1-985F-AC3311C2B5BC}" type="slidenum">
              <a:rPr lang="de-DE">
                <a:latin typeface="Times New Roman" pitchFamily="-106" charset="0"/>
              </a:rPr>
              <a:pPr/>
              <a:t>4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8925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A68682-34A5-4603-8294-91E677947D16}" type="slidenum">
              <a:rPr lang="de-DE">
                <a:latin typeface="Times New Roman" pitchFamily="-106" charset="0"/>
              </a:rPr>
              <a:pPr/>
              <a:t>4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025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4B1B24-E354-405E-BC19-000A780BC859}" type="slidenum">
              <a:rPr lang="de-DE">
                <a:latin typeface="Times New Roman" pitchFamily="-106" charset="0"/>
              </a:rPr>
              <a:pPr/>
              <a:t>4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3735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DE10FB-3684-4724-83CE-AF527C863F52}" type="slidenum">
              <a:rPr lang="de-DE">
                <a:latin typeface="Times New Roman" pitchFamily="-106" charset="0"/>
              </a:rPr>
              <a:pPr/>
              <a:t>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2125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DD039-D1EA-41D6-8805-5282D064F94B}" type="slidenum">
              <a:rPr lang="de-DE">
                <a:latin typeface="Times New Roman" pitchFamily="-106" charset="0"/>
              </a:rPr>
              <a:pPr/>
              <a:t>5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0383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BD790D-E953-43D3-A370-B2630D98E7C7}" type="slidenum">
              <a:rPr lang="de-DE">
                <a:latin typeface="Times New Roman" pitchFamily="-106" charset="0"/>
              </a:rPr>
              <a:pPr/>
              <a:t>5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7242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3241C8-E028-4DBC-A1B1-15500E976BD9}" type="slidenum">
              <a:rPr lang="de-DE">
                <a:latin typeface="Times New Roman" pitchFamily="-106" charset="0"/>
              </a:rPr>
              <a:pPr/>
              <a:t>5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732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AFCD3D-91EE-4C7D-8B1E-98EA5526CB86}" type="slidenum">
              <a:rPr lang="de-DE">
                <a:latin typeface="Times New Roman" pitchFamily="-106" charset="0"/>
              </a:rPr>
              <a:pPr/>
              <a:t>5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03282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2C846E-6B79-4437-9F28-60175316F457}" type="slidenum">
              <a:rPr lang="de-DE">
                <a:latin typeface="Times New Roman" pitchFamily="-106" charset="0"/>
              </a:rPr>
              <a:pPr/>
              <a:t>5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30624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D5F052-3932-4D73-9809-3C5012635527}" type="slidenum">
              <a:rPr lang="de-DE">
                <a:latin typeface="Times New Roman" pitchFamily="-106" charset="0"/>
              </a:rPr>
              <a:pPr/>
              <a:t>5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4272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FB6E56-8CB0-4D38-A13A-3DFDEA0D5663}" type="slidenum">
              <a:rPr lang="de-DE">
                <a:latin typeface="Times New Roman" pitchFamily="-106" charset="0"/>
              </a:rPr>
              <a:pPr/>
              <a:t>5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0184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D8C07-3B9C-45A2-A5DF-B7D2C8BE36E5}" type="slidenum">
              <a:rPr lang="de-DE">
                <a:latin typeface="Times New Roman" pitchFamily="-106" charset="0"/>
              </a:rPr>
              <a:pPr/>
              <a:t>5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42540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5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6062512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418D69-D331-4A52-B14E-B66F718CC884}" type="slidenum">
              <a:rPr lang="de-DE">
                <a:latin typeface="Times New Roman" pitchFamily="-106" charset="0"/>
              </a:rPr>
              <a:pPr/>
              <a:t>6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1939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F1EC9-339F-4806-AA0E-8258B6F5EC34}" type="slidenum">
              <a:rPr lang="de-DE">
                <a:latin typeface="Times New Roman" pitchFamily="-106" charset="0"/>
              </a:rPr>
              <a:pPr/>
              <a:t>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7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70B49-D6DE-4756-B47F-D5B55DE9280E}" type="slidenum">
              <a:rPr lang="de-DE">
                <a:latin typeface="Times New Roman" pitchFamily="-106" charset="0"/>
              </a:rPr>
              <a:pPr/>
              <a:t>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8337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70B49-D6DE-4756-B47F-D5B55DE9280E}" type="slidenum">
              <a:rPr lang="de-DE">
                <a:latin typeface="Times New Roman" pitchFamily="-106" charset="0"/>
              </a:rPr>
              <a:pPr/>
              <a:t>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066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026421-0A0B-446C-A2E0-4AB77A40E171}" type="slidenum">
              <a:rPr lang="de-DE">
                <a:latin typeface="Times New Roman" pitchFamily="-106" charset="0"/>
              </a:rPr>
              <a:pPr/>
              <a:t>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014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37F6C5-4A33-2D48-A031-50A1F03A2AD8}" type="slidenum">
              <a:rPr lang="en-US" altLang="x-none"/>
              <a:pPr/>
              <a:t>‹Nr.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7654697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6C12D9-5618-764D-BF29-71852D175DBE}" type="slidenum">
              <a:rPr lang="en-US" altLang="x-none"/>
              <a:pPr/>
              <a:t>‹Nr.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7783311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CDC88-F547-4C52-B5AC-D345C691382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51080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5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4" Type="http://schemas.openxmlformats.org/officeDocument/2006/relationships/slideLayout" Target="../slideLayouts/slideLayout10.xml"/><Relationship Id="rId5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3.xml"/><Relationship Id="rId8" Type="http://schemas.openxmlformats.org/officeDocument/2006/relationships/slideLayout" Target="../slideLayouts/slideLayout14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7.xml"/><Relationship Id="rId2" Type="http://schemas.openxmlformats.org/officeDocument/2006/relationships/slideLayout" Target="../slideLayouts/slideLayout8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theme" Target="../theme/theme5.xml"/><Relationship Id="rId3" Type="http://schemas.openxmlformats.org/officeDocument/2006/relationships/image" Target="../media/image3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theme" Target="../theme/theme6.xml"/><Relationship Id="rId3" Type="http://schemas.openxmlformats.org/officeDocument/2006/relationships/image" Target="../media/image3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8402702" y="14009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3" r:id="rId3"/>
    <p:sldLayoutId id="2147483714" r:id="rId4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2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3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15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hyperlink" Target="../PI2/Kommunikation.ppt#-1,120,Sicherheitsaspekte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6.wmf"/><Relationship Id="rId6" Type="http://schemas.openxmlformats.org/officeDocument/2006/relationships/oleObject" Target="../embeddings/oleObject5.bin"/><Relationship Id="rId7" Type="http://schemas.openxmlformats.org/officeDocument/2006/relationships/oleObject" Target="../embeddings/oleObject6.bin"/><Relationship Id="rId8" Type="http://schemas.openxmlformats.org/officeDocument/2006/relationships/oleObject" Target="../embeddings/oleObject7.bin"/><Relationship Id="rId9" Type="http://schemas.openxmlformats.org/officeDocument/2006/relationships/image" Target="../media/image17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4" Type="http://schemas.openxmlformats.org/officeDocument/2006/relationships/image" Target="../media/image19.wmf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20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2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4" Type="http://schemas.openxmlformats.org/officeDocument/2006/relationships/image" Target="../media/image23.png"/><Relationship Id="rId5" Type="http://schemas.openxmlformats.org/officeDocument/2006/relationships/oleObject" Target="../embeddings/oleObject8.bin"/><Relationship Id="rId6" Type="http://schemas.openxmlformats.org/officeDocument/2006/relationships/image" Target="../media/image22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24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25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20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2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z="3000"/>
              <a:t>Sicherheitsaspekt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60923"/>
            <a:ext cx="6858000" cy="348257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2400"/>
              <a:t>Identifikation und Authentisierung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2400"/>
              <a:t>Autorisierung und Zugriffskontrolle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2400"/>
              <a:t>Auditing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1143000" y="971550"/>
            <a:ext cx="6858000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2400" b="1">
                <a:solidFill>
                  <a:srgbClr val="CC0099"/>
                </a:solidFill>
                <a:latin typeface="Tahoma" pitchFamily="-106" charset="0"/>
              </a:rPr>
              <a:t>Sicherheit im DBMS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5311825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/>
              <a:t>Audit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 marL="1150144">
              <a:lnSpc>
                <a:spcPct val="150000"/>
              </a:lnSpc>
              <a:spcAft>
                <a:spcPct val="50000"/>
              </a:spcAft>
            </a:pPr>
            <a:r>
              <a:rPr lang="de-DE">
                <a:solidFill>
                  <a:srgbClr val="CC0099"/>
                </a:solidFill>
              </a:rPr>
              <a:t>Beispiele</a:t>
            </a:r>
            <a:r>
              <a:rPr lang="de-DE"/>
              <a:t>:</a:t>
            </a:r>
          </a:p>
          <a:p>
            <a:pPr marL="1150144">
              <a:lnSpc>
                <a:spcPct val="150000"/>
              </a:lnSpc>
            </a:pPr>
            <a:r>
              <a:rPr lang="de-DE" b="1">
                <a:solidFill>
                  <a:srgbClr val="FF0000"/>
                </a:solidFill>
              </a:rPr>
              <a:t>audit session by</a:t>
            </a:r>
            <a:r>
              <a:rPr lang="de-DE"/>
              <a:t> system</a:t>
            </a:r>
          </a:p>
          <a:p>
            <a:pPr marL="1507331" lvl="1">
              <a:lnSpc>
                <a:spcPct val="150000"/>
              </a:lnSpc>
              <a:buNone/>
            </a:pPr>
            <a:r>
              <a:rPr lang="de-DE" b="1">
                <a:solidFill>
                  <a:srgbClr val="FF0000"/>
                </a:solidFill>
              </a:rPr>
              <a:t>whenever not successful</a:t>
            </a:r>
            <a:r>
              <a:rPr lang="de-DE"/>
              <a:t>;</a:t>
            </a:r>
          </a:p>
          <a:p>
            <a:pPr marL="1150144">
              <a:lnSpc>
                <a:spcPct val="150000"/>
              </a:lnSpc>
            </a:pPr>
            <a:r>
              <a:rPr lang="de-DE" b="1">
                <a:solidFill>
                  <a:srgbClr val="FF0000"/>
                </a:solidFill>
              </a:rPr>
              <a:t>audit insert</a:t>
            </a:r>
            <a:r>
              <a:rPr lang="de-DE" b="1"/>
              <a:t>, </a:t>
            </a:r>
            <a:r>
              <a:rPr lang="de-DE" b="1">
                <a:solidFill>
                  <a:srgbClr val="FF0000"/>
                </a:solidFill>
              </a:rPr>
              <a:t>delete</a:t>
            </a:r>
            <a:r>
              <a:rPr lang="de-DE" b="1"/>
              <a:t>, </a:t>
            </a:r>
            <a:r>
              <a:rPr lang="de-DE" b="1">
                <a:solidFill>
                  <a:srgbClr val="FF0000"/>
                </a:solidFill>
              </a:rPr>
              <a:t>update</a:t>
            </a:r>
            <a:r>
              <a:rPr lang="de-DE" b="1"/>
              <a:t> </a:t>
            </a:r>
            <a:r>
              <a:rPr lang="de-DE" b="1">
                <a:solidFill>
                  <a:srgbClr val="FF0000"/>
                </a:solidFill>
              </a:rPr>
              <a:t>on</a:t>
            </a:r>
            <a:r>
              <a:rPr lang="de-DE" b="1"/>
              <a:t> </a:t>
            </a:r>
            <a:r>
              <a:rPr lang="de-DE"/>
              <a:t>Professoren;</a:t>
            </a:r>
            <a:endParaRPr lang="de-DE" b="1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6223790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Rollenbasierte Autorisierung</a:t>
            </a:r>
            <a:br>
              <a:rPr lang="de-DE" sz="2400"/>
            </a:br>
            <a:r>
              <a:rPr lang="de-DE" sz="2400"/>
              <a:t>RBAC: Role Based Access Control</a:t>
            </a:r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3" cstate="print"/>
          <a:srcRect l="18501" t="24080" r="14455" b="17603"/>
          <a:stretch>
            <a:fillRect/>
          </a:stretch>
        </p:blipFill>
        <p:spPr bwMode="auto">
          <a:xfrm>
            <a:off x="1143000" y="951310"/>
            <a:ext cx="6858000" cy="372784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8056916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RbAC: Role based Access Suppor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12</a:t>
            </a:fld>
            <a:endParaRPr lang="en-US" altLang="x-none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548640"/>
            <a:ext cx="7806871" cy="4594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96802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Verfeinerungen des Autorisierungsmodel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sz="1500" dirty="0">
                <a:solidFill>
                  <a:srgbClr val="FF5050"/>
                </a:solidFill>
              </a:rPr>
              <a:t>explizite</a:t>
            </a:r>
            <a:r>
              <a:rPr lang="de-DE" sz="1500" dirty="0"/>
              <a:t> / </a:t>
            </a:r>
            <a:r>
              <a:rPr lang="de-DE" sz="1500" dirty="0">
                <a:solidFill>
                  <a:srgbClr val="FF5050"/>
                </a:solidFill>
              </a:rPr>
              <a:t>implizite</a:t>
            </a:r>
            <a:r>
              <a:rPr lang="de-DE" sz="1500" dirty="0"/>
              <a:t> Autorisierung</a:t>
            </a:r>
          </a:p>
          <a:p>
            <a:pPr>
              <a:lnSpc>
                <a:spcPct val="80000"/>
              </a:lnSpc>
            </a:pPr>
            <a:r>
              <a:rPr lang="de-DE" sz="1500" dirty="0">
                <a:solidFill>
                  <a:srgbClr val="FF5050"/>
                </a:solidFill>
              </a:rPr>
              <a:t>positive</a:t>
            </a:r>
            <a:r>
              <a:rPr lang="de-DE" sz="1500" dirty="0"/>
              <a:t> / </a:t>
            </a:r>
            <a:r>
              <a:rPr lang="de-DE" sz="1500" dirty="0">
                <a:solidFill>
                  <a:srgbClr val="FF5050"/>
                </a:solidFill>
              </a:rPr>
              <a:t>negative</a:t>
            </a:r>
            <a:r>
              <a:rPr lang="de-DE" sz="1500" dirty="0"/>
              <a:t> Autorisierung</a:t>
            </a:r>
          </a:p>
          <a:p>
            <a:pPr>
              <a:lnSpc>
                <a:spcPct val="80000"/>
              </a:lnSpc>
            </a:pPr>
            <a:r>
              <a:rPr lang="de-DE" sz="1500" dirty="0">
                <a:solidFill>
                  <a:srgbClr val="FF5050"/>
                </a:solidFill>
              </a:rPr>
              <a:t>starke</a:t>
            </a:r>
            <a:r>
              <a:rPr lang="de-DE" sz="1500" dirty="0"/>
              <a:t> / </a:t>
            </a:r>
            <a:r>
              <a:rPr lang="de-DE" sz="1500" dirty="0">
                <a:solidFill>
                  <a:srgbClr val="FF5050"/>
                </a:solidFill>
              </a:rPr>
              <a:t>schwache</a:t>
            </a:r>
            <a:r>
              <a:rPr lang="de-DE" sz="1500" dirty="0"/>
              <a:t> Autorisierung</a:t>
            </a:r>
          </a:p>
          <a:p>
            <a:pPr>
              <a:lnSpc>
                <a:spcPct val="80000"/>
              </a:lnSpc>
              <a:spcBef>
                <a:spcPct val="50000"/>
              </a:spcBef>
              <a:spcAft>
                <a:spcPct val="80000"/>
              </a:spcAft>
              <a:buFont typeface="Webdings" pitchFamily="-106" charset="2"/>
              <a:buNone/>
            </a:pPr>
            <a:r>
              <a:rPr lang="de-DE" sz="1500" dirty="0">
                <a:solidFill>
                  <a:srgbClr val="CC0099"/>
                </a:solidFill>
              </a:rPr>
              <a:t>Autorisierungsalgorithmus</a:t>
            </a:r>
            <a:r>
              <a:rPr lang="de-DE" sz="1500" dirty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/>
              <a:t>wenn</a:t>
            </a:r>
            <a:r>
              <a:rPr lang="de-DE" sz="1500" dirty="0"/>
              <a:t> es eine explizite oder implizite starke Autorisierung </a:t>
            </a:r>
            <a:r>
              <a:rPr lang="de-DE" sz="1500" i="1" dirty="0">
                <a:solidFill>
                  <a:srgbClr val="3366FF"/>
                </a:solidFill>
              </a:rPr>
              <a:t>(o, s, t)</a:t>
            </a:r>
            <a:r>
              <a:rPr lang="de-DE" sz="1500" dirty="0"/>
              <a:t> gibt,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 smtClean="0"/>
              <a:t>   dann</a:t>
            </a:r>
            <a:r>
              <a:rPr lang="de-DE" sz="1500" dirty="0" smtClean="0"/>
              <a:t> </a:t>
            </a:r>
            <a:r>
              <a:rPr lang="de-DE" sz="1500" dirty="0"/>
              <a:t>erlaube die Operation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/>
              <a:t>wenn</a:t>
            </a:r>
            <a:r>
              <a:rPr lang="de-DE" sz="1500" dirty="0"/>
              <a:t> es eine explizite oder implizite starke negative Autorisierung </a:t>
            </a:r>
            <a:r>
              <a:rPr lang="de-DE" sz="1500" i="1" dirty="0">
                <a:solidFill>
                  <a:srgbClr val="3366FF"/>
                </a:solidFill>
              </a:rPr>
              <a:t>(o, s, </a:t>
            </a:r>
            <a:r>
              <a:rPr lang="de-DE" sz="1500" i="1" dirty="0">
                <a:solidFill>
                  <a:srgbClr val="3366FF"/>
                </a:solidFill>
                <a:sym typeface="Symbol" pitchFamily="-106" charset="2"/>
              </a:rPr>
              <a:t>t)</a:t>
            </a:r>
            <a:r>
              <a:rPr lang="de-DE" sz="1500" dirty="0">
                <a:sym typeface="Symbol" pitchFamily="-106" charset="2"/>
              </a:rPr>
              <a:t> gibt, 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 smtClean="0">
                <a:sym typeface="Symbol" pitchFamily="-106" charset="2"/>
              </a:rPr>
              <a:t>   dann</a:t>
            </a:r>
            <a:r>
              <a:rPr lang="de-DE" sz="1500" dirty="0" smtClean="0">
                <a:sym typeface="Symbol" pitchFamily="-106" charset="2"/>
              </a:rPr>
              <a:t> </a:t>
            </a:r>
            <a:r>
              <a:rPr lang="de-DE" sz="1500" dirty="0">
                <a:sym typeface="Symbol" pitchFamily="-106" charset="2"/>
              </a:rPr>
              <a:t>verbiete die Operation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>
                <a:sym typeface="Symbol" pitchFamily="-106" charset="2"/>
              </a:rPr>
              <a:t>ansonst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 smtClean="0">
                <a:sym typeface="Symbol" pitchFamily="-106" charset="2"/>
              </a:rPr>
              <a:t>   wenn</a:t>
            </a:r>
            <a:r>
              <a:rPr lang="de-DE" sz="1500" dirty="0" smtClean="0">
                <a:sym typeface="Symbol" pitchFamily="-106" charset="2"/>
              </a:rPr>
              <a:t> </a:t>
            </a:r>
            <a:r>
              <a:rPr lang="de-DE" sz="1500" dirty="0">
                <a:sym typeface="Symbol" pitchFamily="-106" charset="2"/>
              </a:rPr>
              <a:t>es eine explizite oder implizite schwache Autorisierung </a:t>
            </a:r>
            <a:r>
              <a:rPr lang="de-DE" sz="1500" i="1" dirty="0">
                <a:solidFill>
                  <a:srgbClr val="3366FF"/>
                </a:solidFill>
                <a:sym typeface="Symbol" pitchFamily="-106" charset="2"/>
              </a:rPr>
              <a:t>[o, s, t]</a:t>
            </a:r>
            <a:r>
              <a:rPr lang="de-DE" sz="1500" dirty="0">
                <a:sym typeface="Symbol" pitchFamily="-106" charset="2"/>
              </a:rPr>
              <a:t> gibt, </a:t>
            </a:r>
          </a:p>
          <a:p>
            <a:pPr lvl="2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ym typeface="Symbol" pitchFamily="-106" charset="2"/>
              </a:rPr>
              <a:t>   dann</a:t>
            </a:r>
            <a:r>
              <a:rPr lang="de-DE" dirty="0" smtClean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erlaube die Operatio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1500" b="1" dirty="0" smtClean="0">
                <a:sym typeface="Symbol" pitchFamily="-106" charset="2"/>
              </a:rPr>
              <a:t>   wenn</a:t>
            </a:r>
            <a:r>
              <a:rPr lang="de-DE" sz="1500" dirty="0" smtClean="0">
                <a:sym typeface="Symbol" pitchFamily="-106" charset="2"/>
              </a:rPr>
              <a:t> </a:t>
            </a:r>
            <a:r>
              <a:rPr lang="de-DE" sz="1500" dirty="0">
                <a:sym typeface="Symbol" pitchFamily="-106" charset="2"/>
              </a:rPr>
              <a:t>es eine explizite oder implizite schwache Autorisierung </a:t>
            </a:r>
            <a:r>
              <a:rPr lang="de-DE" sz="1500" i="1" dirty="0">
                <a:solidFill>
                  <a:srgbClr val="3366FF"/>
                </a:solidFill>
                <a:sym typeface="Symbol" pitchFamily="-106" charset="2"/>
              </a:rPr>
              <a:t>[o, s, t]</a:t>
            </a:r>
            <a:r>
              <a:rPr lang="de-DE" sz="1500" dirty="0">
                <a:sym typeface="Symbol" pitchFamily="-106" charset="2"/>
              </a:rPr>
              <a:t> gibt, </a:t>
            </a:r>
          </a:p>
          <a:p>
            <a:pPr lvl="2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ym typeface="Symbol" pitchFamily="-106" charset="2"/>
              </a:rPr>
              <a:t>   dann</a:t>
            </a:r>
            <a:r>
              <a:rPr lang="de-DE" dirty="0" smtClean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verbiete die Oper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5051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57200"/>
          </a:xfrm>
        </p:spPr>
        <p:txBody>
          <a:bodyPr/>
          <a:lstStyle/>
          <a:p>
            <a:r>
              <a:rPr lang="de-DE" sz="2400"/>
              <a:t>Implizite Autorisierung von Subjekte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3771900"/>
            <a:ext cx="6858000" cy="1371600"/>
          </a:xfrm>
        </p:spPr>
        <p:txBody>
          <a:bodyPr/>
          <a:lstStyle/>
          <a:p>
            <a:r>
              <a:rPr lang="de-DE">
                <a:solidFill>
                  <a:srgbClr val="FF5050"/>
                </a:solidFill>
              </a:rPr>
              <a:t>explizite</a:t>
            </a:r>
            <a:r>
              <a:rPr lang="de-DE"/>
              <a:t> </a:t>
            </a:r>
            <a:r>
              <a:rPr lang="de-DE">
                <a:solidFill>
                  <a:srgbClr val="FF0000"/>
                </a:solidFill>
              </a:rPr>
              <a:t>positive</a:t>
            </a:r>
            <a:r>
              <a:rPr lang="de-DE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>
                <a:solidFill>
                  <a:srgbClr val="66FF99"/>
                </a:solidFill>
              </a:rPr>
              <a:t>implizite</a:t>
            </a:r>
            <a:r>
              <a:rPr lang="de-DE"/>
              <a:t> </a:t>
            </a:r>
            <a:r>
              <a:rPr lang="de-DE">
                <a:solidFill>
                  <a:srgbClr val="FF0000"/>
                </a:solidFill>
              </a:rPr>
              <a:t>positive</a:t>
            </a:r>
            <a:r>
              <a:rPr lang="de-DE"/>
              <a:t> Autorisierung auf allen </a:t>
            </a:r>
            <a:r>
              <a:rPr lang="de-DE" i="1">
                <a:solidFill>
                  <a:srgbClr val="3366FF"/>
                </a:solidFill>
              </a:rPr>
              <a:t>höheren</a:t>
            </a:r>
            <a:r>
              <a:rPr lang="de-DE"/>
              <a:t> Stufen</a:t>
            </a:r>
          </a:p>
          <a:p>
            <a:r>
              <a:rPr lang="de-DE">
                <a:solidFill>
                  <a:srgbClr val="FF5050"/>
                </a:solidFill>
              </a:rPr>
              <a:t>explizite</a:t>
            </a:r>
            <a:r>
              <a:rPr lang="de-DE"/>
              <a:t> </a:t>
            </a:r>
            <a:r>
              <a:rPr lang="de-DE">
                <a:solidFill>
                  <a:srgbClr val="0000FF"/>
                </a:solidFill>
              </a:rPr>
              <a:t>negative</a:t>
            </a:r>
            <a:r>
              <a:rPr lang="de-DE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>
                <a:solidFill>
                  <a:srgbClr val="66FF99"/>
                </a:solidFill>
              </a:rPr>
              <a:t>implizite</a:t>
            </a:r>
            <a:r>
              <a:rPr lang="de-DE"/>
              <a:t> </a:t>
            </a:r>
            <a:r>
              <a:rPr lang="de-DE">
                <a:solidFill>
                  <a:srgbClr val="0000FF"/>
                </a:solidFill>
              </a:rPr>
              <a:t>negative</a:t>
            </a:r>
            <a:r>
              <a:rPr lang="de-DE"/>
              <a:t> Autorisierung auf allen </a:t>
            </a:r>
            <a:r>
              <a:rPr lang="de-DE" i="1">
                <a:solidFill>
                  <a:srgbClr val="3366FF"/>
                </a:solidFill>
              </a:rPr>
              <a:t>niedrigeren</a:t>
            </a:r>
            <a:r>
              <a:rPr lang="de-DE"/>
              <a:t> Stufen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3957638" y="514350"/>
            <a:ext cx="1228725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ktor / in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3886200" y="3314700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5429250" y="1371600"/>
            <a:ext cx="16002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feratsleiter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5457825" y="2263379"/>
            <a:ext cx="1543050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Verwaltungs-angestellte</a:t>
            </a:r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2343150" y="1028700"/>
            <a:ext cx="10287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ekane</a:t>
            </a: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2171700" y="1714500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1885950" y="2400300"/>
            <a:ext cx="1943100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wissenschaftliche</a:t>
            </a:r>
            <a:br>
              <a:rPr lang="de-DE">
                <a:latin typeface="Tahoma" pitchFamily="-106" charset="0"/>
              </a:rPr>
            </a:br>
            <a:r>
              <a:rPr lang="de-DE">
                <a:latin typeface="Tahoma" pitchFamily="-106" charset="0"/>
              </a:rPr>
              <a:t>Angestellte</a:t>
            </a:r>
          </a:p>
        </p:txBody>
      </p:sp>
      <p:cxnSp>
        <p:nvCxnSpPr>
          <p:cNvPr id="18443" name="AutoShape 13"/>
          <p:cNvCxnSpPr>
            <a:cxnSpLocks noChangeShapeType="1"/>
            <a:stCxn id="18442" idx="2"/>
            <a:endCxn id="18437" idx="1"/>
          </p:cNvCxnSpPr>
          <p:nvPr/>
        </p:nvCxnSpPr>
        <p:spPr bwMode="auto">
          <a:xfrm>
            <a:off x="2857500" y="3046631"/>
            <a:ext cx="1028700" cy="45273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4" name="AutoShape 14"/>
          <p:cNvCxnSpPr>
            <a:cxnSpLocks noChangeShapeType="1"/>
            <a:stCxn id="18441" idx="2"/>
            <a:endCxn id="18442" idx="0"/>
          </p:cNvCxnSpPr>
          <p:nvPr/>
        </p:nvCxnSpPr>
        <p:spPr bwMode="auto">
          <a:xfrm>
            <a:off x="2857500" y="2083832"/>
            <a:ext cx="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5" name="AutoShape 15"/>
          <p:cNvCxnSpPr>
            <a:cxnSpLocks noChangeShapeType="1"/>
            <a:stCxn id="18440" idx="2"/>
            <a:endCxn id="18441" idx="0"/>
          </p:cNvCxnSpPr>
          <p:nvPr/>
        </p:nvCxnSpPr>
        <p:spPr bwMode="auto">
          <a:xfrm>
            <a:off x="2857500" y="1398032"/>
            <a:ext cx="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6" name="AutoShape 16"/>
          <p:cNvCxnSpPr>
            <a:cxnSpLocks noChangeShapeType="1"/>
            <a:stCxn id="18436" idx="1"/>
            <a:endCxn id="18440" idx="0"/>
          </p:cNvCxnSpPr>
          <p:nvPr/>
        </p:nvCxnSpPr>
        <p:spPr bwMode="auto">
          <a:xfrm flipH="1">
            <a:off x="2857500" y="837516"/>
            <a:ext cx="1100138" cy="19118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7" name="AutoShape 17"/>
          <p:cNvCxnSpPr>
            <a:cxnSpLocks noChangeShapeType="1"/>
            <a:stCxn id="18436" idx="3"/>
            <a:endCxn id="18438" idx="0"/>
          </p:cNvCxnSpPr>
          <p:nvPr/>
        </p:nvCxnSpPr>
        <p:spPr bwMode="auto">
          <a:xfrm>
            <a:off x="5186363" y="837516"/>
            <a:ext cx="1042987" cy="53408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8" name="AutoShape 18"/>
          <p:cNvCxnSpPr>
            <a:cxnSpLocks noChangeShapeType="1"/>
            <a:stCxn id="18438" idx="2"/>
            <a:endCxn id="18439" idx="0"/>
          </p:cNvCxnSpPr>
          <p:nvPr/>
        </p:nvCxnSpPr>
        <p:spPr bwMode="auto">
          <a:xfrm>
            <a:off x="6229350" y="1740932"/>
            <a:ext cx="0" cy="52244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9" name="AutoShape 19"/>
          <p:cNvCxnSpPr>
            <a:cxnSpLocks noChangeShapeType="1"/>
            <a:stCxn id="18439" idx="2"/>
            <a:endCxn id="18437" idx="3"/>
          </p:cNvCxnSpPr>
          <p:nvPr/>
        </p:nvCxnSpPr>
        <p:spPr bwMode="auto">
          <a:xfrm flipH="1">
            <a:off x="5257800" y="2909710"/>
            <a:ext cx="971550" cy="58965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62559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31"/>
          <p:cNvSpPr>
            <a:spLocks noChangeShapeType="1"/>
          </p:cNvSpPr>
          <p:nvPr/>
        </p:nvSpPr>
        <p:spPr bwMode="auto">
          <a:xfrm flipV="1">
            <a:off x="4787504" y="3548063"/>
            <a:ext cx="0" cy="486966"/>
          </a:xfrm>
          <a:prstGeom prst="line">
            <a:avLst/>
          </a:pr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59" name="Freeform 27"/>
          <p:cNvSpPr>
            <a:spLocks/>
          </p:cNvSpPr>
          <p:nvPr/>
        </p:nvSpPr>
        <p:spPr bwMode="auto">
          <a:xfrm>
            <a:off x="5166123" y="966788"/>
            <a:ext cx="1891903" cy="2959894"/>
          </a:xfrm>
          <a:custGeom>
            <a:avLst/>
            <a:gdLst>
              <a:gd name="T0" fmla="*/ 0 w 1589"/>
              <a:gd name="T1" fmla="*/ 2486 h 2486"/>
              <a:gd name="T2" fmla="*/ 1589 w 1589"/>
              <a:gd name="T3" fmla="*/ 1888 h 2486"/>
              <a:gd name="T4" fmla="*/ 1573 w 1589"/>
              <a:gd name="T5" fmla="*/ 608 h 2486"/>
              <a:gd name="T6" fmla="*/ 45 w 1589"/>
              <a:gd name="T7" fmla="*/ 0 h 2486"/>
              <a:gd name="T8" fmla="*/ 0 60000 65536"/>
              <a:gd name="T9" fmla="*/ 0 60000 65536"/>
              <a:gd name="T10" fmla="*/ 0 60000 65536"/>
              <a:gd name="T11" fmla="*/ 0 60000 65536"/>
              <a:gd name="T12" fmla="*/ 0 w 1589"/>
              <a:gd name="T13" fmla="*/ 0 h 2486"/>
              <a:gd name="T14" fmla="*/ 1589 w 1589"/>
              <a:gd name="T15" fmla="*/ 2486 h 24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9" h="2486">
                <a:moveTo>
                  <a:pt x="0" y="2486"/>
                </a:moveTo>
                <a:lnTo>
                  <a:pt x="1589" y="1888"/>
                </a:lnTo>
                <a:lnTo>
                  <a:pt x="1573" y="608"/>
                </a:lnTo>
                <a:lnTo>
                  <a:pt x="45" y="0"/>
                </a:lnTo>
              </a:path>
            </a:pathLst>
          </a:cu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60" name="Freeform 26"/>
          <p:cNvSpPr>
            <a:spLocks/>
          </p:cNvSpPr>
          <p:nvPr/>
        </p:nvSpPr>
        <p:spPr bwMode="auto">
          <a:xfrm>
            <a:off x="2087166" y="956072"/>
            <a:ext cx="1890713" cy="3024188"/>
          </a:xfrm>
          <a:custGeom>
            <a:avLst/>
            <a:gdLst>
              <a:gd name="T0" fmla="*/ 1497 w 1588"/>
              <a:gd name="T1" fmla="*/ 2540 h 2540"/>
              <a:gd name="T2" fmla="*/ 0 w 1588"/>
              <a:gd name="T3" fmla="*/ 2132 h 2540"/>
              <a:gd name="T4" fmla="*/ 0 w 1588"/>
              <a:gd name="T5" fmla="*/ 318 h 2540"/>
              <a:gd name="T6" fmla="*/ 1588 w 1588"/>
              <a:gd name="T7" fmla="*/ 0 h 2540"/>
              <a:gd name="T8" fmla="*/ 0 60000 65536"/>
              <a:gd name="T9" fmla="*/ 0 60000 65536"/>
              <a:gd name="T10" fmla="*/ 0 60000 65536"/>
              <a:gd name="T11" fmla="*/ 0 60000 65536"/>
              <a:gd name="T12" fmla="*/ 0 w 1588"/>
              <a:gd name="T13" fmla="*/ 0 h 2540"/>
              <a:gd name="T14" fmla="*/ 1588 w 1588"/>
              <a:gd name="T15" fmla="*/ 2540 h 25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8" h="2540">
                <a:moveTo>
                  <a:pt x="1497" y="2540"/>
                </a:moveTo>
                <a:lnTo>
                  <a:pt x="0" y="2132"/>
                </a:lnTo>
                <a:lnTo>
                  <a:pt x="0" y="318"/>
                </a:lnTo>
                <a:lnTo>
                  <a:pt x="1588" y="0"/>
                </a:lnTo>
              </a:path>
            </a:pathLst>
          </a:cu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681038"/>
          </a:xfrm>
        </p:spPr>
        <p:txBody>
          <a:bodyPr/>
          <a:lstStyle/>
          <a:p>
            <a:r>
              <a:rPr lang="de-DE" sz="2100"/>
              <a:t>Starke und schwache Autorisierung</a:t>
            </a:r>
            <a:br>
              <a:rPr lang="de-DE" sz="2100"/>
            </a:br>
            <a:r>
              <a:rPr lang="de-DE" sz="2100"/>
              <a:t>am Beispiel der Autorisierung von Subjekten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3957638" y="842963"/>
            <a:ext cx="1228725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ktor / in</a:t>
            </a:r>
          </a:p>
        </p:txBody>
      </p:sp>
      <p:sp>
        <p:nvSpPr>
          <p:cNvPr id="19463" name="Text Box 5"/>
          <p:cNvSpPr txBox="1">
            <a:spLocks noChangeArrowheads="1"/>
          </p:cNvSpPr>
          <p:nvPr/>
        </p:nvSpPr>
        <p:spPr bwMode="auto">
          <a:xfrm>
            <a:off x="3886200" y="3643313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6104335" y="1700213"/>
            <a:ext cx="16002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feratsleiter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6132910" y="2591991"/>
            <a:ext cx="1543050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Verwaltungs-angestellte</a:t>
            </a:r>
          </a:p>
        </p:txBody>
      </p:sp>
      <p:sp>
        <p:nvSpPr>
          <p:cNvPr id="19466" name="Text Box 8"/>
          <p:cNvSpPr txBox="1">
            <a:spLocks noChangeArrowheads="1"/>
          </p:cNvSpPr>
          <p:nvPr/>
        </p:nvSpPr>
        <p:spPr bwMode="auto">
          <a:xfrm>
            <a:off x="1734741" y="1357313"/>
            <a:ext cx="10287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ekane</a:t>
            </a:r>
          </a:p>
        </p:txBody>
      </p:sp>
      <p:sp>
        <p:nvSpPr>
          <p:cNvPr id="19467" name="Text Box 9"/>
          <p:cNvSpPr txBox="1">
            <a:spLocks noChangeArrowheads="1"/>
          </p:cNvSpPr>
          <p:nvPr/>
        </p:nvSpPr>
        <p:spPr bwMode="auto">
          <a:xfrm>
            <a:off x="1563291" y="2043113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sp>
        <p:nvSpPr>
          <p:cNvPr id="19468" name="Text Box 10"/>
          <p:cNvSpPr txBox="1">
            <a:spLocks noChangeArrowheads="1"/>
          </p:cNvSpPr>
          <p:nvPr/>
        </p:nvSpPr>
        <p:spPr bwMode="auto">
          <a:xfrm>
            <a:off x="1277541" y="2728913"/>
            <a:ext cx="1943100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wissenschaftliche</a:t>
            </a:r>
            <a:br>
              <a:rPr lang="de-DE">
                <a:latin typeface="Tahoma" pitchFamily="-106" charset="0"/>
              </a:rPr>
            </a:br>
            <a:r>
              <a:rPr lang="de-DE">
                <a:latin typeface="Tahoma" pitchFamily="-106" charset="0"/>
              </a:rPr>
              <a:t>Angestellte</a:t>
            </a:r>
          </a:p>
        </p:txBody>
      </p:sp>
      <p:cxnSp>
        <p:nvCxnSpPr>
          <p:cNvPr id="19469" name="AutoShape 11"/>
          <p:cNvCxnSpPr>
            <a:cxnSpLocks noChangeShapeType="1"/>
            <a:stCxn id="19468" idx="2"/>
            <a:endCxn id="19463" idx="1"/>
          </p:cNvCxnSpPr>
          <p:nvPr/>
        </p:nvCxnSpPr>
        <p:spPr bwMode="auto">
          <a:xfrm>
            <a:off x="2249091" y="3375244"/>
            <a:ext cx="1637109" cy="45273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0" name="AutoShape 12"/>
          <p:cNvCxnSpPr>
            <a:cxnSpLocks noChangeShapeType="1"/>
            <a:stCxn id="19467" idx="2"/>
            <a:endCxn id="19468" idx="0"/>
          </p:cNvCxnSpPr>
          <p:nvPr/>
        </p:nvCxnSpPr>
        <p:spPr bwMode="auto">
          <a:xfrm>
            <a:off x="2249091" y="2412445"/>
            <a:ext cx="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1" name="AutoShape 13"/>
          <p:cNvCxnSpPr>
            <a:cxnSpLocks noChangeShapeType="1"/>
            <a:stCxn id="19466" idx="2"/>
            <a:endCxn id="19467" idx="0"/>
          </p:cNvCxnSpPr>
          <p:nvPr/>
        </p:nvCxnSpPr>
        <p:spPr bwMode="auto">
          <a:xfrm>
            <a:off x="2249091" y="1726645"/>
            <a:ext cx="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2" name="AutoShape 14"/>
          <p:cNvCxnSpPr>
            <a:cxnSpLocks noChangeShapeType="1"/>
            <a:stCxn id="19462" idx="1"/>
            <a:endCxn id="19466" idx="0"/>
          </p:cNvCxnSpPr>
          <p:nvPr/>
        </p:nvCxnSpPr>
        <p:spPr bwMode="auto">
          <a:xfrm flipH="1">
            <a:off x="2249091" y="1166129"/>
            <a:ext cx="1708547" cy="19118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3" name="AutoShape 15"/>
          <p:cNvCxnSpPr>
            <a:cxnSpLocks noChangeShapeType="1"/>
            <a:stCxn id="19462" idx="3"/>
            <a:endCxn id="19464" idx="0"/>
          </p:cNvCxnSpPr>
          <p:nvPr/>
        </p:nvCxnSpPr>
        <p:spPr bwMode="auto">
          <a:xfrm>
            <a:off x="5186363" y="1166129"/>
            <a:ext cx="1718072" cy="53408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4" name="AutoShape 16"/>
          <p:cNvCxnSpPr>
            <a:cxnSpLocks noChangeShapeType="1"/>
            <a:stCxn id="19464" idx="2"/>
            <a:endCxn id="19465" idx="0"/>
          </p:cNvCxnSpPr>
          <p:nvPr/>
        </p:nvCxnSpPr>
        <p:spPr bwMode="auto">
          <a:xfrm>
            <a:off x="6904435" y="2069545"/>
            <a:ext cx="0" cy="52244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5" name="AutoShape 17"/>
          <p:cNvCxnSpPr>
            <a:cxnSpLocks noChangeShapeType="1"/>
            <a:stCxn id="19465" idx="2"/>
            <a:endCxn id="19463" idx="3"/>
          </p:cNvCxnSpPr>
          <p:nvPr/>
        </p:nvCxnSpPr>
        <p:spPr bwMode="auto">
          <a:xfrm flipH="1">
            <a:off x="5257800" y="3238322"/>
            <a:ext cx="1646635" cy="58965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476" name="Text Box 19"/>
          <p:cNvSpPr txBox="1">
            <a:spLocks noChangeArrowheads="1"/>
          </p:cNvSpPr>
          <p:nvPr/>
        </p:nvSpPr>
        <p:spPr bwMode="auto">
          <a:xfrm>
            <a:off x="1985963" y="4516041"/>
            <a:ext cx="5170885" cy="61170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1350" b="1">
                <a:solidFill>
                  <a:srgbClr val="00CC00"/>
                </a:solidFill>
                <a:latin typeface="Tahoma" pitchFamily="-106" charset="0"/>
              </a:rPr>
              <a:t>starke pos. Autorisierung</a:t>
            </a:r>
            <a:r>
              <a:rPr lang="de-DE" sz="1350">
                <a:latin typeface="Tahoma" pitchFamily="-106" charset="0"/>
              </a:rPr>
              <a:t>	</a:t>
            </a:r>
            <a:r>
              <a:rPr lang="de-DE" sz="1350" b="1">
                <a:solidFill>
                  <a:srgbClr val="FF0000"/>
                </a:solidFill>
                <a:latin typeface="Tahoma" pitchFamily="-106" charset="0"/>
              </a:rPr>
              <a:t>starke neg. Autorisierung</a:t>
            </a:r>
          </a:p>
          <a:p>
            <a:pPr algn="l">
              <a:spcBef>
                <a:spcPct val="50000"/>
              </a:spcBef>
            </a:pPr>
            <a:r>
              <a:rPr lang="de-DE" sz="1350">
                <a:solidFill>
                  <a:srgbClr val="66FF66"/>
                </a:solidFill>
                <a:latin typeface="Tahoma" pitchFamily="-106" charset="0"/>
              </a:rPr>
              <a:t>schwache pos. Autorisierung</a:t>
            </a:r>
            <a:r>
              <a:rPr lang="de-DE" sz="1350">
                <a:latin typeface="Tahoma" pitchFamily="-106" charset="0"/>
              </a:rPr>
              <a:t>	</a:t>
            </a:r>
            <a:r>
              <a:rPr lang="de-DE" sz="1350">
                <a:solidFill>
                  <a:srgbClr val="FF5050"/>
                </a:solidFill>
                <a:latin typeface="Tahoma" pitchFamily="-106" charset="0"/>
              </a:rPr>
              <a:t>schwache neg. Autorisierung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4011441" y="2260759"/>
            <a:ext cx="113347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ushilfen</a:t>
            </a:r>
          </a:p>
        </p:txBody>
      </p:sp>
      <p:cxnSp>
        <p:nvCxnSpPr>
          <p:cNvPr id="19478" name="AutoShape 22"/>
          <p:cNvCxnSpPr>
            <a:cxnSpLocks noChangeShapeType="1"/>
            <a:stCxn id="19477" idx="2"/>
            <a:endCxn id="19463" idx="0"/>
          </p:cNvCxnSpPr>
          <p:nvPr/>
        </p:nvCxnSpPr>
        <p:spPr bwMode="auto">
          <a:xfrm flipH="1">
            <a:off x="4572000" y="2630091"/>
            <a:ext cx="6179" cy="1013222"/>
          </a:xfrm>
          <a:prstGeom prst="straightConnector1">
            <a:avLst/>
          </a:prstGeom>
          <a:noFill/>
          <a:ln w="3175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19479" name="AutoShape 23"/>
          <p:cNvCxnSpPr>
            <a:cxnSpLocks noChangeShapeType="1"/>
            <a:stCxn id="19462" idx="2"/>
            <a:endCxn id="19477" idx="0"/>
          </p:cNvCxnSpPr>
          <p:nvPr/>
        </p:nvCxnSpPr>
        <p:spPr bwMode="auto">
          <a:xfrm>
            <a:off x="4572001" y="1489294"/>
            <a:ext cx="6178" cy="771465"/>
          </a:xfrm>
          <a:prstGeom prst="straightConnector1">
            <a:avLst/>
          </a:prstGeom>
          <a:noFill/>
          <a:ln w="3175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3600450" y="4035029"/>
            <a:ext cx="1997869" cy="5078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350">
                <a:solidFill>
                  <a:srgbClr val="66FF66"/>
                </a:solidFill>
                <a:latin typeface="Tahoma" pitchFamily="-106" charset="0"/>
              </a:rPr>
              <a:t>Leserecht: Name/Raum aller Angestellten</a:t>
            </a: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3545682" y="2576513"/>
            <a:ext cx="1997869" cy="71558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350" b="1">
                <a:solidFill>
                  <a:srgbClr val="FF0000"/>
                </a:solidFill>
                <a:latin typeface="Tahoma" pitchFamily="-106" charset="0"/>
              </a:rPr>
              <a:t>Leserecht: Name/Raum aller Angestellten</a:t>
            </a:r>
          </a:p>
        </p:txBody>
      </p:sp>
      <p:sp>
        <p:nvSpPr>
          <p:cNvPr id="19482" name="AutoShape 32"/>
          <p:cNvSpPr>
            <a:spLocks noChangeArrowheads="1"/>
          </p:cNvSpPr>
          <p:nvPr/>
        </p:nvSpPr>
        <p:spPr bwMode="auto">
          <a:xfrm>
            <a:off x="4680348" y="3332560"/>
            <a:ext cx="216694" cy="270272"/>
          </a:xfrm>
          <a:prstGeom prst="lightningBolt">
            <a:avLst/>
          </a:prstGeom>
          <a:solidFill>
            <a:srgbClr val="FF00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>
              <a:solidFill>
                <a:srgbClr val="FF0000"/>
              </a:solidFill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5101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628650"/>
          </a:xfrm>
        </p:spPr>
        <p:txBody>
          <a:bodyPr anchor="ctr" anchorCtr="1"/>
          <a:lstStyle/>
          <a:p>
            <a:r>
              <a:rPr lang="de-DE" sz="2400"/>
              <a:t>Implizite Autorisierung von Operatione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457450"/>
            <a:ext cx="6858000" cy="2686050"/>
          </a:xfrm>
        </p:spPr>
        <p:txBody>
          <a:bodyPr/>
          <a:lstStyle/>
          <a:p>
            <a:r>
              <a:rPr lang="de-DE">
                <a:solidFill>
                  <a:srgbClr val="FF5050"/>
                </a:solidFill>
              </a:rPr>
              <a:t>explizite</a:t>
            </a:r>
            <a:r>
              <a:rPr lang="de-DE"/>
              <a:t> </a:t>
            </a:r>
            <a:r>
              <a:rPr lang="de-DE">
                <a:solidFill>
                  <a:srgbClr val="FF0000"/>
                </a:solidFill>
              </a:rPr>
              <a:t>positive</a:t>
            </a:r>
            <a:r>
              <a:rPr lang="de-DE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>
                <a:solidFill>
                  <a:srgbClr val="66FF99"/>
                </a:solidFill>
              </a:rPr>
              <a:t>implizite</a:t>
            </a:r>
            <a:r>
              <a:rPr lang="de-DE"/>
              <a:t> </a:t>
            </a:r>
            <a:r>
              <a:rPr lang="de-DE">
                <a:solidFill>
                  <a:srgbClr val="FF0000"/>
                </a:solidFill>
              </a:rPr>
              <a:t>positive</a:t>
            </a:r>
            <a:r>
              <a:rPr lang="de-DE"/>
              <a:t> Autorisierung auf allen </a:t>
            </a:r>
            <a:r>
              <a:rPr lang="de-DE" i="1">
                <a:solidFill>
                  <a:srgbClr val="3366FF"/>
                </a:solidFill>
              </a:rPr>
              <a:t>niedrigeren</a:t>
            </a:r>
            <a:r>
              <a:rPr lang="de-DE"/>
              <a:t> Stufen</a:t>
            </a:r>
          </a:p>
          <a:p>
            <a:r>
              <a:rPr lang="de-DE">
                <a:solidFill>
                  <a:srgbClr val="FF5050"/>
                </a:solidFill>
              </a:rPr>
              <a:t>explizite</a:t>
            </a:r>
            <a:r>
              <a:rPr lang="de-DE"/>
              <a:t> </a:t>
            </a:r>
            <a:r>
              <a:rPr lang="de-DE">
                <a:solidFill>
                  <a:srgbClr val="0000FF"/>
                </a:solidFill>
              </a:rPr>
              <a:t>negative</a:t>
            </a:r>
            <a:r>
              <a:rPr lang="de-DE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>
                <a:solidFill>
                  <a:srgbClr val="66FF99"/>
                </a:solidFill>
              </a:rPr>
              <a:t>implizite</a:t>
            </a:r>
            <a:r>
              <a:rPr lang="de-DE"/>
              <a:t> </a:t>
            </a:r>
            <a:r>
              <a:rPr lang="de-DE">
                <a:solidFill>
                  <a:srgbClr val="0000FF"/>
                </a:solidFill>
              </a:rPr>
              <a:t>negative</a:t>
            </a:r>
            <a:r>
              <a:rPr lang="de-DE"/>
              <a:t> Autorisierung auf allen </a:t>
            </a:r>
            <a:r>
              <a:rPr lang="de-DE" i="1">
                <a:solidFill>
                  <a:srgbClr val="3366FF"/>
                </a:solidFill>
              </a:rPr>
              <a:t>höheren</a:t>
            </a:r>
            <a:r>
              <a:rPr lang="de-DE"/>
              <a:t> Stufen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686175" y="62865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de-DE" dirty="0">
                <a:latin typeface="Tahoma" pitchFamily="-106" charset="0"/>
              </a:rPr>
              <a:t>schreiben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3686175" y="160020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lesen</a:t>
            </a:r>
          </a:p>
        </p:txBody>
      </p:sp>
      <p:cxnSp>
        <p:nvCxnSpPr>
          <p:cNvPr id="20486" name="AutoShape 6"/>
          <p:cNvCxnSpPr>
            <a:cxnSpLocks noChangeShapeType="1"/>
            <a:stCxn id="20484" idx="2"/>
            <a:endCxn id="20485" idx="0"/>
          </p:cNvCxnSpPr>
          <p:nvPr/>
        </p:nvCxnSpPr>
        <p:spPr bwMode="auto">
          <a:xfrm>
            <a:off x="4572000" y="997982"/>
            <a:ext cx="0" cy="6022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arrow" w="lg" len="lg"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29790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z="2400"/>
              <a:t>Implizite Autorisierung von Objekte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4396979"/>
            <a:ext cx="6858000" cy="559594"/>
          </a:xfrm>
        </p:spPr>
        <p:txBody>
          <a:bodyPr/>
          <a:lstStyle/>
          <a:p>
            <a:r>
              <a:rPr lang="de-DE">
                <a:solidFill>
                  <a:srgbClr val="FF5050"/>
                </a:solidFill>
              </a:rPr>
              <a:t>Implikationen</a:t>
            </a:r>
            <a:r>
              <a:rPr lang="de-DE"/>
              <a:t> abhängig von </a:t>
            </a:r>
            <a:r>
              <a:rPr lang="de-DE">
                <a:solidFill>
                  <a:srgbClr val="FF5050"/>
                </a:solidFill>
              </a:rPr>
              <a:t>Operation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686175" y="85725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atenbank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3686175" y="154305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Schema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3686175" y="217170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lation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686175" y="280035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Tupel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3686175" y="3429000"/>
            <a:ext cx="17716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ttribut</a:t>
            </a:r>
          </a:p>
        </p:txBody>
      </p:sp>
      <p:cxnSp>
        <p:nvCxnSpPr>
          <p:cNvPr id="21513" name="AutoShape 9"/>
          <p:cNvCxnSpPr>
            <a:cxnSpLocks noChangeShapeType="1"/>
            <a:stCxn id="21508" idx="2"/>
            <a:endCxn id="21509" idx="0"/>
          </p:cNvCxnSpPr>
          <p:nvPr/>
        </p:nvCxnSpPr>
        <p:spPr bwMode="auto">
          <a:xfrm>
            <a:off x="4572000" y="1226582"/>
            <a:ext cx="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4" name="AutoShape 10"/>
          <p:cNvCxnSpPr>
            <a:cxnSpLocks noChangeShapeType="1"/>
            <a:stCxn id="21509" idx="2"/>
            <a:endCxn id="21510" idx="0"/>
          </p:cNvCxnSpPr>
          <p:nvPr/>
        </p:nvCxnSpPr>
        <p:spPr bwMode="auto">
          <a:xfrm>
            <a:off x="4572000" y="1912382"/>
            <a:ext cx="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5" name="AutoShape 11"/>
          <p:cNvCxnSpPr>
            <a:cxnSpLocks noChangeShapeType="1"/>
            <a:stCxn id="21510" idx="2"/>
            <a:endCxn id="21511" idx="0"/>
          </p:cNvCxnSpPr>
          <p:nvPr/>
        </p:nvCxnSpPr>
        <p:spPr bwMode="auto">
          <a:xfrm>
            <a:off x="4572000" y="2541032"/>
            <a:ext cx="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6" name="AutoShape 12"/>
          <p:cNvCxnSpPr>
            <a:cxnSpLocks noChangeShapeType="1"/>
            <a:stCxn id="21511" idx="2"/>
            <a:endCxn id="21512" idx="0"/>
          </p:cNvCxnSpPr>
          <p:nvPr/>
        </p:nvCxnSpPr>
        <p:spPr bwMode="auto">
          <a:xfrm>
            <a:off x="4572000" y="3169682"/>
            <a:ext cx="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239497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39"/>
          <p:cNvSpPr>
            <a:spLocks noChangeArrowheads="1"/>
          </p:cNvSpPr>
          <p:nvPr/>
        </p:nvSpPr>
        <p:spPr bwMode="auto">
          <a:xfrm>
            <a:off x="1257300" y="2569250"/>
            <a:ext cx="914400" cy="519351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31" name="AutoShape 37"/>
          <p:cNvSpPr>
            <a:spLocks noChangeArrowheads="1"/>
          </p:cNvSpPr>
          <p:nvPr/>
        </p:nvSpPr>
        <p:spPr bwMode="auto">
          <a:xfrm>
            <a:off x="1257299" y="3140750"/>
            <a:ext cx="857249" cy="519351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32" name="AutoShape 35"/>
          <p:cNvSpPr>
            <a:spLocks noChangeArrowheads="1"/>
          </p:cNvSpPr>
          <p:nvPr/>
        </p:nvSpPr>
        <p:spPr bwMode="auto">
          <a:xfrm>
            <a:off x="1257300" y="3712250"/>
            <a:ext cx="1314450" cy="519351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33" name="AutoShape 41"/>
          <p:cNvSpPr>
            <a:spLocks noChangeArrowheads="1"/>
          </p:cNvSpPr>
          <p:nvPr/>
        </p:nvSpPr>
        <p:spPr bwMode="auto">
          <a:xfrm>
            <a:off x="1257300" y="4286250"/>
            <a:ext cx="1371600" cy="519351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4" name="AutoShape 33"/>
          <p:cNvSpPr>
            <a:spLocks noChangeArrowheads="1"/>
          </p:cNvSpPr>
          <p:nvPr/>
        </p:nvSpPr>
        <p:spPr bwMode="auto">
          <a:xfrm>
            <a:off x="6515100" y="4343400"/>
            <a:ext cx="1371600" cy="519351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5" name="AutoShape 31"/>
          <p:cNvSpPr>
            <a:spLocks noChangeArrowheads="1"/>
          </p:cNvSpPr>
          <p:nvPr/>
        </p:nvSpPr>
        <p:spPr bwMode="auto">
          <a:xfrm>
            <a:off x="6515100" y="3771900"/>
            <a:ext cx="1371600" cy="519351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6" name="AutoShape 25"/>
          <p:cNvSpPr>
            <a:spLocks noChangeArrowheads="1"/>
          </p:cNvSpPr>
          <p:nvPr/>
        </p:nvSpPr>
        <p:spPr bwMode="auto">
          <a:xfrm>
            <a:off x="6515100" y="3200400"/>
            <a:ext cx="1371600" cy="519351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7" name="AutoShape 27"/>
          <p:cNvSpPr>
            <a:spLocks noChangeArrowheads="1"/>
          </p:cNvSpPr>
          <p:nvPr/>
        </p:nvSpPr>
        <p:spPr bwMode="auto">
          <a:xfrm>
            <a:off x="6515100" y="2628900"/>
            <a:ext cx="1371600" cy="519351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8" name="AutoShape 29"/>
          <p:cNvSpPr>
            <a:spLocks noChangeArrowheads="1"/>
          </p:cNvSpPr>
          <p:nvPr/>
        </p:nvSpPr>
        <p:spPr bwMode="auto">
          <a:xfrm>
            <a:off x="6515100" y="2057400"/>
            <a:ext cx="1371600" cy="519351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9" name="AutoShape 19"/>
          <p:cNvSpPr>
            <a:spLocks noChangeArrowheads="1"/>
          </p:cNvSpPr>
          <p:nvPr/>
        </p:nvSpPr>
        <p:spPr bwMode="auto">
          <a:xfrm>
            <a:off x="2114549" y="2054900"/>
            <a:ext cx="1317041" cy="519351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40" name="AutoShape 17"/>
          <p:cNvSpPr>
            <a:spLocks noChangeArrowheads="1"/>
          </p:cNvSpPr>
          <p:nvPr/>
        </p:nvSpPr>
        <p:spPr bwMode="auto">
          <a:xfrm>
            <a:off x="2114550" y="1426250"/>
            <a:ext cx="868136" cy="519351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41" name="AutoShape 15"/>
          <p:cNvSpPr>
            <a:spLocks noChangeArrowheads="1"/>
          </p:cNvSpPr>
          <p:nvPr/>
        </p:nvSpPr>
        <p:spPr bwMode="auto">
          <a:xfrm>
            <a:off x="2114550" y="854750"/>
            <a:ext cx="868136" cy="519351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254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/>
              <a:t>Implizite Autorisierung </a:t>
            </a:r>
            <a:br>
              <a:rPr lang="de-DE"/>
            </a:br>
            <a:r>
              <a:rPr lang="de-DE"/>
              <a:t>entlang einer Typhierarchie</a:t>
            </a:r>
          </a:p>
        </p:txBody>
      </p:sp>
      <p:sp>
        <p:nvSpPr>
          <p:cNvPr id="22543" name="Text Box 3"/>
          <p:cNvSpPr txBox="1">
            <a:spLocks noChangeArrowheads="1"/>
          </p:cNvSpPr>
          <p:nvPr/>
        </p:nvSpPr>
        <p:spPr bwMode="auto">
          <a:xfrm>
            <a:off x="3915966" y="1475066"/>
            <a:ext cx="1307474" cy="369332"/>
          </a:xfrm>
          <a:prstGeom prst="rect">
            <a:avLst/>
          </a:prstGeom>
          <a:gradFill rotWithShape="0">
            <a:gsLst>
              <a:gs pos="0">
                <a:srgbClr val="FFFFFB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22544" name="AutoShape 4"/>
          <p:cNvSpPr>
            <a:spLocks noChangeArrowheads="1"/>
          </p:cNvSpPr>
          <p:nvPr/>
        </p:nvSpPr>
        <p:spPr bwMode="auto">
          <a:xfrm>
            <a:off x="4171950" y="2653785"/>
            <a:ext cx="742950" cy="369332"/>
          </a:xfrm>
          <a:prstGeom prst="flowChartPreparation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CC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22545" name="Text Box 5"/>
          <p:cNvSpPr txBox="1">
            <a:spLocks noChangeArrowheads="1"/>
          </p:cNvSpPr>
          <p:nvPr/>
        </p:nvSpPr>
        <p:spPr bwMode="auto">
          <a:xfrm>
            <a:off x="4286250" y="2644379"/>
            <a:ext cx="5715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is-a</a:t>
            </a:r>
          </a:p>
        </p:txBody>
      </p:sp>
      <p:sp>
        <p:nvSpPr>
          <p:cNvPr id="22546" name="Text Box 6"/>
          <p:cNvSpPr txBox="1">
            <a:spLocks noChangeArrowheads="1"/>
          </p:cNvSpPr>
          <p:nvPr/>
        </p:nvSpPr>
        <p:spPr bwMode="auto">
          <a:xfrm>
            <a:off x="2857500" y="3257551"/>
            <a:ext cx="1485900" cy="369332"/>
          </a:xfrm>
          <a:prstGeom prst="rect">
            <a:avLst/>
          </a:prstGeom>
          <a:gradFill rotWithShape="0">
            <a:gsLst>
              <a:gs pos="0">
                <a:srgbClr val="F5EBFF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ssistenten</a:t>
            </a:r>
          </a:p>
        </p:txBody>
      </p:sp>
      <p:sp>
        <p:nvSpPr>
          <p:cNvPr id="22547" name="Text Box 7"/>
          <p:cNvSpPr txBox="1">
            <a:spLocks noChangeArrowheads="1"/>
          </p:cNvSpPr>
          <p:nvPr/>
        </p:nvSpPr>
        <p:spPr bwMode="auto">
          <a:xfrm>
            <a:off x="4743450" y="3257551"/>
            <a:ext cx="1485900" cy="369332"/>
          </a:xfrm>
          <a:prstGeom prst="rect">
            <a:avLst/>
          </a:prstGeom>
          <a:gradFill rotWithShape="0">
            <a:gsLst>
              <a:gs pos="0">
                <a:srgbClr val="F3FFF3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cxnSp>
        <p:nvCxnSpPr>
          <p:cNvPr id="22548" name="AutoShape 8"/>
          <p:cNvCxnSpPr>
            <a:cxnSpLocks noChangeShapeType="1"/>
            <a:stCxn id="22547" idx="0"/>
            <a:endCxn id="22544" idx="3"/>
          </p:cNvCxnSpPr>
          <p:nvPr/>
        </p:nvCxnSpPr>
        <p:spPr bwMode="auto">
          <a:xfrm flipH="1" flipV="1">
            <a:off x="4914900" y="2838451"/>
            <a:ext cx="571500" cy="419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549" name="AutoShape 9"/>
          <p:cNvCxnSpPr>
            <a:cxnSpLocks noChangeShapeType="1"/>
            <a:stCxn id="22546" idx="0"/>
            <a:endCxn id="22544" idx="1"/>
          </p:cNvCxnSpPr>
          <p:nvPr/>
        </p:nvCxnSpPr>
        <p:spPr bwMode="auto">
          <a:xfrm flipV="1">
            <a:off x="3600450" y="2838451"/>
            <a:ext cx="571500" cy="419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550" name="AutoShape 10"/>
          <p:cNvCxnSpPr>
            <a:cxnSpLocks noChangeShapeType="1"/>
            <a:stCxn id="22544" idx="0"/>
            <a:endCxn id="22543" idx="2"/>
          </p:cNvCxnSpPr>
          <p:nvPr/>
        </p:nvCxnSpPr>
        <p:spPr bwMode="auto">
          <a:xfrm flipV="1">
            <a:off x="4543425" y="1844398"/>
            <a:ext cx="26278" cy="8093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2551" name="Text Box 12"/>
          <p:cNvSpPr txBox="1">
            <a:spLocks noChangeArrowheads="1"/>
          </p:cNvSpPr>
          <p:nvPr/>
        </p:nvSpPr>
        <p:spPr bwMode="auto">
          <a:xfrm>
            <a:off x="2171700" y="9144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52" name="Text Box 16"/>
          <p:cNvSpPr txBox="1">
            <a:spLocks noChangeArrowheads="1"/>
          </p:cNvSpPr>
          <p:nvPr/>
        </p:nvSpPr>
        <p:spPr bwMode="auto">
          <a:xfrm>
            <a:off x="2171700" y="14859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latin typeface="Tahoma" pitchFamily="-106" charset="0"/>
              </a:rPr>
              <a:t>Name</a:t>
            </a:r>
          </a:p>
        </p:txBody>
      </p:sp>
      <p:sp>
        <p:nvSpPr>
          <p:cNvPr id="22553" name="Text Box 18"/>
          <p:cNvSpPr txBox="1">
            <a:spLocks noChangeArrowheads="1"/>
          </p:cNvSpPr>
          <p:nvPr/>
        </p:nvSpPr>
        <p:spPr bwMode="auto">
          <a:xfrm>
            <a:off x="2171700" y="21145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cxnSp>
        <p:nvCxnSpPr>
          <p:cNvPr id="22554" name="AutoShape 21"/>
          <p:cNvCxnSpPr>
            <a:cxnSpLocks noChangeShapeType="1"/>
            <a:stCxn id="22539" idx="6"/>
            <a:endCxn id="22543" idx="1"/>
          </p:cNvCxnSpPr>
          <p:nvPr/>
        </p:nvCxnSpPr>
        <p:spPr bwMode="auto">
          <a:xfrm flipV="1">
            <a:off x="3431590" y="1659732"/>
            <a:ext cx="484376" cy="65484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55" name="AutoShape 22"/>
          <p:cNvCxnSpPr>
            <a:cxnSpLocks noChangeShapeType="1"/>
            <a:stCxn id="22540" idx="6"/>
            <a:endCxn id="22543" idx="1"/>
          </p:cNvCxnSpPr>
          <p:nvPr/>
        </p:nvCxnSpPr>
        <p:spPr bwMode="auto">
          <a:xfrm flipV="1">
            <a:off x="2982686" y="1659732"/>
            <a:ext cx="933280" cy="261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56" name="AutoShape 23"/>
          <p:cNvCxnSpPr>
            <a:cxnSpLocks noChangeShapeType="1"/>
            <a:stCxn id="22541" idx="6"/>
            <a:endCxn id="22543" idx="1"/>
          </p:cNvCxnSpPr>
          <p:nvPr/>
        </p:nvCxnSpPr>
        <p:spPr bwMode="auto">
          <a:xfrm>
            <a:off x="2982686" y="1114426"/>
            <a:ext cx="933280" cy="54530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2557" name="Text Box 24"/>
          <p:cNvSpPr txBox="1">
            <a:spLocks noChangeArrowheads="1"/>
          </p:cNvSpPr>
          <p:nvPr/>
        </p:nvSpPr>
        <p:spPr bwMode="auto">
          <a:xfrm>
            <a:off x="6572250" y="32575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sp>
        <p:nvSpPr>
          <p:cNvPr id="22558" name="Text Box 26"/>
          <p:cNvSpPr txBox="1">
            <a:spLocks noChangeArrowheads="1"/>
          </p:cNvSpPr>
          <p:nvPr/>
        </p:nvSpPr>
        <p:spPr bwMode="auto">
          <a:xfrm>
            <a:off x="6572250" y="26860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Name</a:t>
            </a:r>
          </a:p>
        </p:txBody>
      </p:sp>
      <p:sp>
        <p:nvSpPr>
          <p:cNvPr id="22559" name="Text Box 28"/>
          <p:cNvSpPr txBox="1">
            <a:spLocks noChangeArrowheads="1"/>
          </p:cNvSpPr>
          <p:nvPr/>
        </p:nvSpPr>
        <p:spPr bwMode="auto">
          <a:xfrm>
            <a:off x="6572250" y="21145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60" name="Text Box 30"/>
          <p:cNvSpPr txBox="1">
            <a:spLocks noChangeArrowheads="1"/>
          </p:cNvSpPr>
          <p:nvPr/>
        </p:nvSpPr>
        <p:spPr bwMode="auto">
          <a:xfrm>
            <a:off x="6572250" y="38290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ang</a:t>
            </a:r>
          </a:p>
        </p:txBody>
      </p:sp>
      <p:sp>
        <p:nvSpPr>
          <p:cNvPr id="22561" name="Text Box 32"/>
          <p:cNvSpPr txBox="1">
            <a:spLocks noChangeArrowheads="1"/>
          </p:cNvSpPr>
          <p:nvPr/>
        </p:nvSpPr>
        <p:spPr bwMode="auto">
          <a:xfrm>
            <a:off x="6572250" y="440055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aum</a:t>
            </a:r>
          </a:p>
        </p:txBody>
      </p:sp>
      <p:sp>
        <p:nvSpPr>
          <p:cNvPr id="22562" name="Text Box 34"/>
          <p:cNvSpPr txBox="1">
            <a:spLocks noChangeArrowheads="1"/>
          </p:cNvSpPr>
          <p:nvPr/>
        </p:nvSpPr>
        <p:spPr bwMode="auto">
          <a:xfrm>
            <a:off x="1314450" y="37719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sp>
        <p:nvSpPr>
          <p:cNvPr id="22563" name="Text Box 36"/>
          <p:cNvSpPr txBox="1">
            <a:spLocks noChangeArrowheads="1"/>
          </p:cNvSpPr>
          <p:nvPr/>
        </p:nvSpPr>
        <p:spPr bwMode="auto">
          <a:xfrm>
            <a:off x="1314450" y="32004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Name</a:t>
            </a:r>
          </a:p>
        </p:txBody>
      </p:sp>
      <p:sp>
        <p:nvSpPr>
          <p:cNvPr id="22564" name="Text Box 38"/>
          <p:cNvSpPr txBox="1">
            <a:spLocks noChangeArrowheads="1"/>
          </p:cNvSpPr>
          <p:nvPr/>
        </p:nvSpPr>
        <p:spPr bwMode="auto">
          <a:xfrm>
            <a:off x="1314450" y="26289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65" name="Text Box 40"/>
          <p:cNvSpPr txBox="1">
            <a:spLocks noChangeArrowheads="1"/>
          </p:cNvSpPr>
          <p:nvPr/>
        </p:nvSpPr>
        <p:spPr bwMode="auto">
          <a:xfrm>
            <a:off x="1314450" y="4343400"/>
            <a:ext cx="13144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Fachgebiet</a:t>
            </a:r>
          </a:p>
        </p:txBody>
      </p:sp>
      <p:cxnSp>
        <p:nvCxnSpPr>
          <p:cNvPr id="22566" name="AutoShape 42"/>
          <p:cNvCxnSpPr>
            <a:cxnSpLocks noChangeShapeType="1"/>
            <a:stCxn id="22533" idx="6"/>
            <a:endCxn id="22546" idx="1"/>
          </p:cNvCxnSpPr>
          <p:nvPr/>
        </p:nvCxnSpPr>
        <p:spPr bwMode="auto">
          <a:xfrm flipV="1">
            <a:off x="2628900" y="3442217"/>
            <a:ext cx="228600" cy="110370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7" name="AutoShape 43"/>
          <p:cNvCxnSpPr>
            <a:cxnSpLocks noChangeShapeType="1"/>
            <a:stCxn id="22532" idx="6"/>
            <a:endCxn id="22546" idx="1"/>
          </p:cNvCxnSpPr>
          <p:nvPr/>
        </p:nvCxnSpPr>
        <p:spPr bwMode="auto">
          <a:xfrm flipV="1">
            <a:off x="2571750" y="3442217"/>
            <a:ext cx="285750" cy="52970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8" name="AutoShape 44"/>
          <p:cNvCxnSpPr>
            <a:cxnSpLocks noChangeShapeType="1"/>
            <a:stCxn id="22531" idx="6"/>
            <a:endCxn id="22546" idx="1"/>
          </p:cNvCxnSpPr>
          <p:nvPr/>
        </p:nvCxnSpPr>
        <p:spPr bwMode="auto">
          <a:xfrm>
            <a:off x="2114548" y="3400426"/>
            <a:ext cx="742952" cy="4179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9" name="AutoShape 45"/>
          <p:cNvCxnSpPr>
            <a:cxnSpLocks noChangeShapeType="1"/>
            <a:stCxn id="22530" idx="6"/>
            <a:endCxn id="22546" idx="1"/>
          </p:cNvCxnSpPr>
          <p:nvPr/>
        </p:nvCxnSpPr>
        <p:spPr bwMode="auto">
          <a:xfrm>
            <a:off x="2171700" y="2828926"/>
            <a:ext cx="685800" cy="61329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0" name="AutoShape 46"/>
          <p:cNvCxnSpPr>
            <a:cxnSpLocks noChangeShapeType="1"/>
            <a:stCxn id="22534" idx="2"/>
            <a:endCxn id="22547" idx="3"/>
          </p:cNvCxnSpPr>
          <p:nvPr/>
        </p:nvCxnSpPr>
        <p:spPr bwMode="auto">
          <a:xfrm flipH="1" flipV="1">
            <a:off x="6229350" y="3442217"/>
            <a:ext cx="285750" cy="116085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1" name="AutoShape 47"/>
          <p:cNvCxnSpPr>
            <a:cxnSpLocks noChangeShapeType="1"/>
            <a:stCxn id="22538" idx="2"/>
            <a:endCxn id="22547" idx="3"/>
          </p:cNvCxnSpPr>
          <p:nvPr/>
        </p:nvCxnSpPr>
        <p:spPr bwMode="auto">
          <a:xfrm flipH="1">
            <a:off x="6229350" y="2317076"/>
            <a:ext cx="285750" cy="11251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2" name="AutoShape 48"/>
          <p:cNvCxnSpPr>
            <a:cxnSpLocks noChangeShapeType="1"/>
            <a:stCxn id="22547" idx="3"/>
            <a:endCxn id="22537" idx="2"/>
          </p:cNvCxnSpPr>
          <p:nvPr/>
        </p:nvCxnSpPr>
        <p:spPr bwMode="auto">
          <a:xfrm flipV="1">
            <a:off x="6229350" y="2888576"/>
            <a:ext cx="285750" cy="5536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3" name="AutoShape 49"/>
          <p:cNvCxnSpPr>
            <a:cxnSpLocks noChangeShapeType="1"/>
            <a:stCxn id="22547" idx="3"/>
            <a:endCxn id="22536" idx="2"/>
          </p:cNvCxnSpPr>
          <p:nvPr/>
        </p:nvCxnSpPr>
        <p:spPr bwMode="auto">
          <a:xfrm>
            <a:off x="6229350" y="3442217"/>
            <a:ext cx="285750" cy="1785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4" name="AutoShape 50"/>
          <p:cNvCxnSpPr>
            <a:cxnSpLocks noChangeShapeType="1"/>
            <a:stCxn id="22547" idx="3"/>
            <a:endCxn id="22535" idx="2"/>
          </p:cNvCxnSpPr>
          <p:nvPr/>
        </p:nvCxnSpPr>
        <p:spPr bwMode="auto">
          <a:xfrm>
            <a:off x="6229350" y="3442217"/>
            <a:ext cx="285750" cy="58935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35899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/>
              <a:t>Implizite Autorisierung </a:t>
            </a:r>
            <a:br>
              <a:rPr lang="de-DE"/>
            </a:br>
            <a:r>
              <a:rPr lang="de-DE"/>
              <a:t>entlang einer Typhierarchi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>
                <a:solidFill>
                  <a:srgbClr val="CC0099"/>
                </a:solidFill>
              </a:rPr>
              <a:t>Benutzergruppen</a:t>
            </a:r>
            <a:r>
              <a:rPr lang="de-DE"/>
              <a:t>:</a:t>
            </a:r>
          </a:p>
          <a:p>
            <a:pPr lvl="1">
              <a:lnSpc>
                <a:spcPct val="150000"/>
              </a:lnSpc>
            </a:pPr>
            <a:r>
              <a:rPr lang="de-DE"/>
              <a:t>Verwaltungsangestellte dürfen die Namen aller Angestellten lesen</a:t>
            </a:r>
          </a:p>
          <a:p>
            <a:pPr lvl="1">
              <a:lnSpc>
                <a:spcPct val="150000"/>
              </a:lnSpc>
            </a:pPr>
            <a:r>
              <a:rPr lang="de-DE"/>
              <a:t>wissenschaftliche Angestellte dürfen Namen und Rang aller Professoren lesen</a:t>
            </a:r>
          </a:p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>
                <a:solidFill>
                  <a:srgbClr val="CC0099"/>
                </a:solidFill>
              </a:rPr>
              <a:t>Anfragen</a:t>
            </a:r>
            <a:r>
              <a:rPr lang="de-DE"/>
              <a:t>:</a:t>
            </a:r>
          </a:p>
          <a:p>
            <a:pPr lvl="1">
              <a:lnSpc>
                <a:spcPct val="150000"/>
              </a:lnSpc>
            </a:pPr>
            <a:r>
              <a:rPr lang="de-DE"/>
              <a:t>lese die Namen aller Angestellten</a:t>
            </a:r>
          </a:p>
          <a:p>
            <a:pPr lvl="1">
              <a:lnSpc>
                <a:spcPct val="150000"/>
              </a:lnSpc>
            </a:pPr>
            <a:r>
              <a:rPr lang="de-DE"/>
              <a:t>lese Namen und Rang aller Professor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1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716675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/>
              <a:t>Angriffsarten</a:t>
            </a:r>
          </a:p>
        </p:txBody>
      </p:sp>
      <p:sp>
        <p:nvSpPr>
          <p:cNvPr id="71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18456" y="914400"/>
            <a:ext cx="8425543" cy="4229100"/>
          </a:xfrm>
        </p:spPr>
        <p:txBody>
          <a:bodyPr/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/>
              <a:t>Missbrauch von </a:t>
            </a:r>
            <a:r>
              <a:rPr lang="de-DE" dirty="0">
                <a:solidFill>
                  <a:schemeClr val="accent1"/>
                </a:solidFill>
              </a:rPr>
              <a:t>Autorität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>
                <a:solidFill>
                  <a:schemeClr val="accent1"/>
                </a:solidFill>
              </a:rPr>
              <a:t>Inferenz</a:t>
            </a:r>
            <a:r>
              <a:rPr lang="de-DE" dirty="0"/>
              <a:t> und </a:t>
            </a:r>
            <a:r>
              <a:rPr lang="de-DE" dirty="0">
                <a:solidFill>
                  <a:schemeClr val="accent1"/>
                </a:solidFill>
              </a:rPr>
              <a:t>Aggregation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>
                <a:solidFill>
                  <a:schemeClr val="accent1"/>
                </a:solidFill>
              </a:rPr>
              <a:t>Maskierung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/>
              <a:t>Umgehung der </a:t>
            </a:r>
            <a:r>
              <a:rPr lang="de-DE" dirty="0">
                <a:solidFill>
                  <a:schemeClr val="accent1"/>
                </a:solidFill>
              </a:rPr>
              <a:t>Zugriffskontrolle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 err="1">
                <a:solidFill>
                  <a:schemeClr val="accent1"/>
                </a:solidFill>
              </a:rPr>
              <a:t>Browsing</a:t>
            </a:r>
            <a:endParaRPr lang="de-DE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>
                <a:solidFill>
                  <a:schemeClr val="accent1"/>
                </a:solidFill>
              </a:rPr>
              <a:t>Trojanische Pferde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de-DE" dirty="0">
                <a:solidFill>
                  <a:schemeClr val="accent1"/>
                </a:solidFill>
              </a:rPr>
              <a:t>Versteckte Kanäl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4818670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/>
              <a:t>Implizite Autorisierung </a:t>
            </a:r>
            <a:br>
              <a:rPr lang="de-DE"/>
            </a:br>
            <a:r>
              <a:rPr lang="de-DE"/>
              <a:t>entlang einer Typhierarchi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>
                <a:solidFill>
                  <a:srgbClr val="CC0099"/>
                </a:solidFill>
              </a:rPr>
              <a:t>Regeln</a:t>
            </a:r>
            <a:r>
              <a:rPr lang="de-DE"/>
              <a:t>:</a:t>
            </a:r>
          </a:p>
          <a:p>
            <a:pPr lvl="1">
              <a:lnSpc>
                <a:spcPct val="150000"/>
              </a:lnSpc>
            </a:pPr>
            <a:r>
              <a:rPr lang="de-DE"/>
              <a:t>Benutzer mit einem Zugriffsrecht auf einem Objekttypen haben auf die geerbten Attribute in den Untertypen ein gleichartiges Zugriffsrecht</a:t>
            </a:r>
          </a:p>
          <a:p>
            <a:pPr lvl="1">
              <a:lnSpc>
                <a:spcPct val="150000"/>
              </a:lnSpc>
            </a:pPr>
            <a:r>
              <a:rPr lang="de-DE"/>
              <a:t>Ein Zugriffsrecht auf einen Objekttyp impliziert auch ein Zugriffsrecht auf alle von Obertypen geerbte Attribute in diesem Typ.</a:t>
            </a:r>
          </a:p>
          <a:p>
            <a:pPr lvl="1">
              <a:lnSpc>
                <a:spcPct val="150000"/>
              </a:lnSpc>
            </a:pPr>
            <a:r>
              <a:rPr lang="de-DE"/>
              <a:t>Ein Attribut, das in einem Untertyp definiert wurde, ist nicht von einem Obertyp aus erreichbar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6035213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/>
              <a:t>Mandatory Access Control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685800"/>
            <a:ext cx="6858000" cy="3886200"/>
          </a:xfrm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/>
              <a:t>hierarchische Klassifikation von Vertrauenswürdigkeit und Sensitivität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i="1">
                <a:solidFill>
                  <a:srgbClr val="FF0000"/>
                </a:solidFill>
              </a:rPr>
              <a:t>clear(s)</a:t>
            </a:r>
            <a:r>
              <a:rPr lang="de-DE"/>
              <a:t>, mit </a:t>
            </a:r>
            <a:r>
              <a:rPr lang="de-DE" i="1">
                <a:solidFill>
                  <a:srgbClr val="FF0000"/>
                </a:solidFill>
              </a:rPr>
              <a:t>s</a:t>
            </a:r>
            <a:r>
              <a:rPr lang="de-DE"/>
              <a:t> Subjekt (</a:t>
            </a:r>
            <a:r>
              <a:rPr lang="de-DE">
                <a:solidFill>
                  <a:srgbClr val="3366FF"/>
                </a:solidFill>
              </a:rPr>
              <a:t>clearance</a:t>
            </a:r>
            <a:r>
              <a:rPr lang="de-DE"/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i="1">
                <a:solidFill>
                  <a:srgbClr val="FF0000"/>
                </a:solidFill>
              </a:rPr>
              <a:t>class(o)</a:t>
            </a:r>
            <a:r>
              <a:rPr lang="de-DE"/>
              <a:t>, mit </a:t>
            </a:r>
            <a:r>
              <a:rPr lang="de-DE" i="1">
                <a:solidFill>
                  <a:srgbClr val="FF0000"/>
                </a:solidFill>
              </a:rPr>
              <a:t>o</a:t>
            </a:r>
            <a:r>
              <a:rPr lang="de-DE"/>
              <a:t> Objekt (</a:t>
            </a:r>
            <a:r>
              <a:rPr lang="de-DE">
                <a:solidFill>
                  <a:srgbClr val="3366FF"/>
                </a:solidFill>
              </a:rPr>
              <a:t>classification</a:t>
            </a:r>
            <a:r>
              <a:rPr lang="de-DE"/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/>
              <a:t>Ein Subjekt </a:t>
            </a:r>
            <a:r>
              <a:rPr lang="de-DE" i="1">
                <a:solidFill>
                  <a:srgbClr val="FF0000"/>
                </a:solidFill>
              </a:rPr>
              <a:t>s</a:t>
            </a:r>
            <a:r>
              <a:rPr lang="de-DE"/>
              <a:t> darf ein Objekt </a:t>
            </a:r>
            <a:r>
              <a:rPr lang="de-DE" i="1">
                <a:solidFill>
                  <a:srgbClr val="FF0000"/>
                </a:solidFill>
              </a:rPr>
              <a:t>o</a:t>
            </a:r>
            <a:r>
              <a:rPr lang="de-DE"/>
              <a:t> nur lesen, wenn das Objekt eine geringere Sicherheitseinstufung besitzt </a:t>
            </a:r>
            <a:r>
              <a:rPr lang="de-DE" i="1"/>
              <a:t>(</a:t>
            </a:r>
            <a:r>
              <a:rPr lang="de-DE" i="1">
                <a:solidFill>
                  <a:srgbClr val="FF0000"/>
                </a:solidFill>
              </a:rPr>
              <a:t>class(o)</a:t>
            </a:r>
            <a:r>
              <a:rPr lang="de-DE" i="1"/>
              <a:t> </a:t>
            </a:r>
            <a:r>
              <a:rPr lang="de-DE" i="1">
                <a:sym typeface="Symbol" pitchFamily="-106" charset="2"/>
              </a:rPr>
              <a:t>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clear(s)</a:t>
            </a:r>
            <a:r>
              <a:rPr lang="de-DE" i="1">
                <a:sym typeface="Symbol" pitchFamily="-106" charset="2"/>
              </a:rPr>
              <a:t>).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>
                <a:sym typeface="Symbol" pitchFamily="-106" charset="2"/>
              </a:rPr>
              <a:t>Ein Objekt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o</a:t>
            </a:r>
            <a:r>
              <a:rPr lang="de-DE">
                <a:sym typeface="Symbol" pitchFamily="-106" charset="2"/>
              </a:rPr>
              <a:t> muss mit mindestens der Einstufung des Subjektes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s</a:t>
            </a:r>
            <a:r>
              <a:rPr lang="de-DE">
                <a:sym typeface="Symbol" pitchFamily="-106" charset="2"/>
              </a:rPr>
              <a:t> geschrieben werden </a:t>
            </a:r>
            <a:r>
              <a:rPr lang="de-DE" i="1">
                <a:sym typeface="Symbol" pitchFamily="-106" charset="2"/>
              </a:rPr>
              <a:t>(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clear(s)</a:t>
            </a:r>
            <a:r>
              <a:rPr lang="de-DE" i="1">
                <a:sym typeface="Symbol" pitchFamily="-106" charset="2"/>
              </a:rPr>
              <a:t> 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class(o)</a:t>
            </a:r>
            <a:r>
              <a:rPr lang="de-DE" i="1">
                <a:sym typeface="Symbol" pitchFamily="-106" charset="2"/>
              </a:rPr>
              <a:t>).</a:t>
            </a:r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5519862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411956"/>
          </a:xfrm>
          <a:noFill/>
        </p:spPr>
        <p:txBody>
          <a:bodyPr anchor="ctr" anchorCtr="1"/>
          <a:lstStyle/>
          <a:p>
            <a:r>
              <a:rPr lang="de-DE" sz="2400"/>
              <a:t>Multilevel-Datenbanke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357188"/>
            <a:ext cx="6858000" cy="51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Benutzer soll sich der Existenz unzugänglicher Daten nicht bewusst sein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143000" y="844154"/>
            <a:ext cx="6858000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1476375" algn="l"/>
              </a:tabLst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Beispiel (TC = Klassifizierung des gesamten Tupels = </a:t>
            </a:r>
            <a:br>
              <a:rPr lang="de-DE">
                <a:solidFill>
                  <a:srgbClr val="CC0099"/>
                </a:solidFill>
                <a:latin typeface="Tahoma" pitchFamily="-106" charset="0"/>
              </a:rPr>
            </a:br>
            <a:r>
              <a:rPr lang="de-DE">
                <a:solidFill>
                  <a:srgbClr val="CC0099"/>
                </a:solidFill>
                <a:latin typeface="Tahoma" pitchFamily="-106" charset="0"/>
              </a:rPr>
              <a:t>	Maximum der Attributklassifizierungen)</a:t>
            </a:r>
            <a:r>
              <a:rPr lang="de-DE">
                <a:latin typeface="Tahoma" pitchFamily="-106" charset="0"/>
              </a:rPr>
              <a:t>:</a:t>
            </a:r>
          </a:p>
        </p:txBody>
      </p:sp>
      <p:graphicFrame>
        <p:nvGraphicFramePr>
          <p:cNvPr id="81117" name="Group 221"/>
          <p:cNvGraphicFramePr>
            <a:graphicFrameLocks noGrp="1"/>
          </p:cNvGraphicFramePr>
          <p:nvPr/>
        </p:nvGraphicFramePr>
        <p:xfrm>
          <a:off x="1800225" y="1476375"/>
          <a:ext cx="5543550" cy="109728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7432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8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ta, Harr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tzel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26664" name="Text Box 178"/>
          <p:cNvSpPr txBox="1">
            <a:spLocks noChangeArrowheads="1"/>
          </p:cNvSpPr>
          <p:nvPr/>
        </p:nvSpPr>
        <p:spPr bwMode="auto">
          <a:xfrm>
            <a:off x="1143000" y="2571750"/>
            <a:ext cx="68580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Sichtweise eines „geheim“ eingestuften Benutzers</a:t>
            </a:r>
            <a:r>
              <a:rPr lang="de-DE">
                <a:latin typeface="Tahoma" pitchFamily="-106" charset="0"/>
              </a:rPr>
              <a:t>:</a:t>
            </a:r>
          </a:p>
        </p:txBody>
      </p:sp>
      <p:graphicFrame>
        <p:nvGraphicFramePr>
          <p:cNvPr id="81116" name="Group 220"/>
          <p:cNvGraphicFramePr>
            <a:graphicFrameLocks noGrp="1"/>
          </p:cNvGraphicFramePr>
          <p:nvPr/>
        </p:nvGraphicFramePr>
        <p:xfrm>
          <a:off x="1800225" y="2971800"/>
          <a:ext cx="5543550" cy="82296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7432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6693" name="Text Box 219"/>
          <p:cNvSpPr txBox="1">
            <a:spLocks noChangeArrowheads="1"/>
          </p:cNvSpPr>
          <p:nvPr/>
        </p:nvSpPr>
        <p:spPr bwMode="auto">
          <a:xfrm>
            <a:off x="1143000" y="3886201"/>
            <a:ext cx="6858000" cy="120032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Probleme</a:t>
            </a:r>
            <a:r>
              <a:rPr lang="de-DE">
                <a:latin typeface="Tahoma" pitchFamily="-106" charset="0"/>
              </a:rPr>
              <a:t>:</a:t>
            </a:r>
          </a:p>
          <a:p>
            <a:pPr lvl="1" algn="l">
              <a:spcBef>
                <a:spcPct val="50000"/>
              </a:spcBef>
              <a:buClr>
                <a:schemeClr val="accent2"/>
              </a:buClr>
              <a:buFont typeface="Webdings" pitchFamily="-106" charset="2"/>
              <a:buChar char="="/>
            </a:pPr>
            <a:r>
              <a:rPr lang="de-DE">
                <a:latin typeface="Tahoma" pitchFamily="-106" charset="0"/>
              </a:rPr>
              <a:t>„geheimer“ Benutzer fügt Tupel mit Schlüssel „008“ ein</a:t>
            </a:r>
          </a:p>
          <a:p>
            <a:pPr lvl="1" algn="l">
              <a:spcBef>
                <a:spcPct val="50000"/>
              </a:spcBef>
              <a:buClr>
                <a:schemeClr val="accent2"/>
              </a:buClr>
              <a:buFont typeface="Webdings" pitchFamily="-106" charset="2"/>
              <a:buChar char="="/>
            </a:pPr>
            <a:r>
              <a:rPr lang="de-DE">
                <a:latin typeface="Tahoma" pitchFamily="-106" charset="0"/>
              </a:rPr>
              <a:t>„geheimer“ Benutzer modifiziert Spezialität von „007“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0812145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level-Relatione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 marL="342900" indent="-342900">
              <a:spcAft>
                <a:spcPct val="50000"/>
              </a:spcAft>
            </a:pPr>
            <a:r>
              <a:rPr lang="de-DE" dirty="0">
                <a:solidFill>
                  <a:srgbClr val="CC0099"/>
                </a:solidFill>
              </a:rPr>
              <a:t>Multilevel-Relation </a:t>
            </a:r>
            <a:r>
              <a:rPr lang="de-DE" dirty="0">
                <a:solidFill>
                  <a:srgbClr val="FF0000"/>
                </a:solidFill>
                <a:latin typeface="Brush Script MT" pitchFamily="66" charset="0"/>
              </a:rPr>
              <a:t>R</a:t>
            </a:r>
            <a:r>
              <a:rPr lang="de-DE" dirty="0">
                <a:solidFill>
                  <a:srgbClr val="CC0099"/>
                </a:solidFill>
                <a:latin typeface="Brush Script MT" pitchFamily="66" charset="0"/>
              </a:rPr>
              <a:t> </a:t>
            </a:r>
            <a:r>
              <a:rPr lang="de-DE" dirty="0">
                <a:solidFill>
                  <a:srgbClr val="CC0099"/>
                </a:solidFill>
              </a:rPr>
              <a:t>mit Schema</a:t>
            </a:r>
          </a:p>
          <a:p>
            <a:pPr marL="342900" indent="-342900" algn="ctr">
              <a:spcAft>
                <a:spcPct val="50000"/>
              </a:spcAft>
            </a:pPr>
            <a:r>
              <a:rPr lang="de-DE" dirty="0">
                <a:latin typeface="Brush Script MT" pitchFamily="66" charset="0"/>
              </a:rPr>
              <a:t>R</a:t>
            </a:r>
            <a:r>
              <a:rPr lang="de-DE" dirty="0"/>
              <a:t> = {</a:t>
            </a:r>
            <a:r>
              <a:rPr lang="de-DE" i="1" dirty="0"/>
              <a:t>A</a:t>
            </a:r>
            <a:r>
              <a:rPr lang="de-DE" i="1" baseline="-25000" dirty="0"/>
              <a:t>1</a:t>
            </a:r>
            <a:r>
              <a:rPr lang="de-DE" i="1" dirty="0"/>
              <a:t>, C</a:t>
            </a:r>
            <a:r>
              <a:rPr lang="de-DE" i="1" baseline="-25000" dirty="0"/>
              <a:t>1</a:t>
            </a:r>
            <a:r>
              <a:rPr lang="de-DE" i="1" dirty="0"/>
              <a:t>, A</a:t>
            </a:r>
            <a:r>
              <a:rPr lang="de-DE" i="1" baseline="-25000" dirty="0"/>
              <a:t>2</a:t>
            </a:r>
            <a:r>
              <a:rPr lang="de-DE" i="1" dirty="0"/>
              <a:t>, C</a:t>
            </a:r>
            <a:r>
              <a:rPr lang="de-DE" i="1" baseline="-25000" dirty="0"/>
              <a:t>2</a:t>
            </a:r>
            <a:r>
              <a:rPr lang="de-DE" i="1" dirty="0"/>
              <a:t>, . . ., A</a:t>
            </a:r>
            <a:r>
              <a:rPr lang="de-DE" i="1" baseline="-25000" dirty="0"/>
              <a:t>n</a:t>
            </a:r>
            <a:r>
              <a:rPr lang="de-DE" i="1" dirty="0"/>
              <a:t>, </a:t>
            </a:r>
            <a:r>
              <a:rPr lang="de-DE" i="1" dirty="0" err="1"/>
              <a:t>C</a:t>
            </a:r>
            <a:r>
              <a:rPr lang="de-DE" i="1" baseline="-25000" dirty="0" err="1"/>
              <a:t>n</a:t>
            </a:r>
            <a:r>
              <a:rPr lang="de-DE" i="1" dirty="0"/>
              <a:t>, TC</a:t>
            </a:r>
            <a:r>
              <a:rPr lang="de-DE" dirty="0"/>
              <a:t>}</a:t>
            </a:r>
          </a:p>
          <a:p>
            <a:pPr marL="342900" indent="-342900">
              <a:spcAft>
                <a:spcPct val="50000"/>
              </a:spcAft>
            </a:pPr>
            <a:r>
              <a:rPr lang="de-DE" dirty="0" err="1">
                <a:solidFill>
                  <a:srgbClr val="CC0099"/>
                </a:solidFill>
              </a:rPr>
              <a:t>Relationeninstanzen</a:t>
            </a:r>
            <a:r>
              <a:rPr lang="de-DE" dirty="0">
                <a:solidFill>
                  <a:srgbClr val="CC0099"/>
                </a:solidFill>
              </a:rPr>
              <a:t> </a:t>
            </a:r>
            <a:r>
              <a:rPr lang="de-DE" dirty="0">
                <a:solidFill>
                  <a:srgbClr val="FF0000"/>
                </a:solidFill>
                <a:latin typeface="Brush Script MT" pitchFamily="66" charset="0"/>
              </a:rPr>
              <a:t>R</a:t>
            </a:r>
            <a:r>
              <a:rPr lang="de-DE" i="1" baseline="-25000" dirty="0">
                <a:solidFill>
                  <a:srgbClr val="FF0000"/>
                </a:solidFill>
              </a:rPr>
              <a:t>C</a:t>
            </a:r>
            <a:r>
              <a:rPr lang="de-DE" dirty="0">
                <a:solidFill>
                  <a:srgbClr val="CC0099"/>
                </a:solidFill>
              </a:rPr>
              <a:t> mit </a:t>
            </a:r>
            <a:r>
              <a:rPr lang="de-DE" dirty="0" err="1">
                <a:solidFill>
                  <a:srgbClr val="CC0099"/>
                </a:solidFill>
              </a:rPr>
              <a:t>Tupeln</a:t>
            </a:r>
            <a:endParaRPr lang="de-DE" dirty="0">
              <a:solidFill>
                <a:srgbClr val="CC0099"/>
              </a:solidFill>
            </a:endParaRPr>
          </a:p>
          <a:p>
            <a:pPr marL="342900" indent="-342900" algn="ctr">
              <a:spcAft>
                <a:spcPct val="50000"/>
              </a:spcAft>
            </a:pPr>
            <a:r>
              <a:rPr lang="de-DE" dirty="0"/>
              <a:t>[</a:t>
            </a:r>
            <a:r>
              <a:rPr lang="de-DE" i="1" dirty="0"/>
              <a:t>a</a:t>
            </a:r>
            <a:r>
              <a:rPr lang="de-DE" i="1" baseline="-25000" dirty="0"/>
              <a:t>1, </a:t>
            </a:r>
            <a:r>
              <a:rPr lang="de-DE" i="1" dirty="0"/>
              <a:t>c</a:t>
            </a:r>
            <a:r>
              <a:rPr lang="de-DE" i="1" baseline="-25000" dirty="0"/>
              <a:t>1</a:t>
            </a:r>
            <a:r>
              <a:rPr lang="de-DE" i="1" dirty="0"/>
              <a:t>, a</a:t>
            </a:r>
            <a:r>
              <a:rPr lang="de-DE" i="1" baseline="-25000" dirty="0"/>
              <a:t>2</a:t>
            </a:r>
            <a:r>
              <a:rPr lang="de-DE" i="1" dirty="0"/>
              <a:t>, c</a:t>
            </a:r>
            <a:r>
              <a:rPr lang="de-DE" i="1" baseline="-25000" dirty="0"/>
              <a:t>2</a:t>
            </a:r>
            <a:r>
              <a:rPr lang="de-DE" i="1" dirty="0"/>
              <a:t>, . . . , a</a:t>
            </a:r>
            <a:r>
              <a:rPr lang="de-DE" i="1" baseline="-25000" dirty="0"/>
              <a:t>n</a:t>
            </a:r>
            <a:r>
              <a:rPr lang="de-DE" i="1" dirty="0"/>
              <a:t>, </a:t>
            </a:r>
            <a:r>
              <a:rPr lang="de-DE" i="1" dirty="0" err="1"/>
              <a:t>c</a:t>
            </a:r>
            <a:r>
              <a:rPr lang="de-DE" i="1" baseline="-25000" dirty="0" err="1"/>
              <a:t>n</a:t>
            </a:r>
            <a:r>
              <a:rPr lang="de-DE" i="1" dirty="0"/>
              <a:t>, </a:t>
            </a:r>
            <a:r>
              <a:rPr lang="de-DE" i="1" dirty="0" err="1"/>
              <a:t>tc</a:t>
            </a:r>
            <a:r>
              <a:rPr lang="de-DE" i="1" dirty="0"/>
              <a:t>]</a:t>
            </a:r>
          </a:p>
          <a:p>
            <a:pPr marL="342900" indent="-342900">
              <a:spcAft>
                <a:spcPct val="50000"/>
              </a:spcAft>
              <a:buFont typeface="Arial" charset="0"/>
              <a:buChar char="•"/>
            </a:pPr>
            <a:r>
              <a:rPr lang="de-DE" i="1" dirty="0">
                <a:solidFill>
                  <a:srgbClr val="FF0000"/>
                </a:solidFill>
              </a:rPr>
              <a:t>c</a:t>
            </a:r>
            <a:r>
              <a:rPr lang="de-DE" i="1" dirty="0"/>
              <a:t> </a:t>
            </a:r>
            <a:r>
              <a:rPr lang="de-DE" i="1" dirty="0">
                <a:sym typeface="Symbol" pitchFamily="-106" charset="2"/>
              </a:rPr>
              <a:t>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endParaRPr lang="de-DE" i="1" dirty="0">
              <a:sym typeface="Symbol" pitchFamily="-106" charset="2"/>
            </a:endParaRPr>
          </a:p>
          <a:p>
            <a:pPr marL="342900" indent="-342900">
              <a:spcAft>
                <a:spcPct val="50000"/>
              </a:spcAft>
              <a:buFont typeface="Arial" charset="0"/>
              <a:buChar char="•"/>
            </a:pP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dirty="0">
                <a:sym typeface="Symbol" pitchFamily="-106" charset="2"/>
              </a:rPr>
              <a:t> ist sichtbar, wenn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class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 (s)</a:t>
            </a:r>
            <a:r>
              <a:rPr lang="de-DE" i="1" dirty="0">
                <a:sym typeface="Symbol" pitchFamily="-106" charset="2"/>
              </a:rPr>
              <a:t> 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1653464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 anchor="ctr" anchorCtr="1"/>
          <a:lstStyle/>
          <a:p>
            <a:pPr algn="ctr"/>
            <a:r>
              <a:rPr lang="de-DE"/>
              <a:t>Integritätsbedingunge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999" y="685800"/>
            <a:ext cx="7217229" cy="4343400"/>
          </a:xfrm>
        </p:spPr>
        <p:txBody>
          <a:bodyPr/>
          <a:lstStyle/>
          <a:p>
            <a:pPr>
              <a:spcAft>
                <a:spcPct val="40000"/>
              </a:spcAft>
            </a:pPr>
            <a:r>
              <a:rPr lang="de-DE" dirty="0"/>
              <a:t>Sei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sichtbarer Schlüssel</a:t>
            </a:r>
            <a:r>
              <a:rPr lang="de-DE" dirty="0">
                <a:sym typeface="Symbol" pitchFamily="-106" charset="2"/>
              </a:rPr>
              <a:t> der Multilevel-Relation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R</a:t>
            </a:r>
            <a:endParaRPr lang="de-DE" dirty="0">
              <a:solidFill>
                <a:srgbClr val="FF0000"/>
              </a:solidFill>
              <a:sym typeface="Symbol" pitchFamily="-106" charset="2"/>
            </a:endParaRPr>
          </a:p>
          <a:p>
            <a:r>
              <a:rPr lang="de-DE" b="1" dirty="0">
                <a:sym typeface="Symbol" pitchFamily="-106" charset="2"/>
              </a:rPr>
              <a:t>Entity-Integrität.	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dirty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erfüllt die Entity-Integrität genau dann, wenn für alle Instanzen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dirty="0">
                <a:sym typeface="Symbol" pitchFamily="-106" charset="2"/>
              </a:rPr>
              <a:t> und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dirty="0">
                <a:sym typeface="Symbol" pitchFamily="-106" charset="2"/>
              </a:rPr>
              <a:t> 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dirty="0">
                <a:sym typeface="Symbol" pitchFamily="-106" charset="2"/>
              </a:rPr>
              <a:t> die folgende Bedingungen gelten</a:t>
            </a:r>
            <a:r>
              <a:rPr lang="de-DE" dirty="0" smtClean="0">
                <a:sym typeface="Symbol" pitchFamily="-106" charset="2"/>
              </a:rPr>
              <a:t>:</a:t>
            </a:r>
          </a:p>
          <a:p>
            <a:endParaRPr lang="de-DE" dirty="0">
              <a:sym typeface="Symbol" pitchFamily="-106" charset="2"/>
            </a:endParaRPr>
          </a:p>
          <a:p>
            <a:pPr marL="772716" lvl="1" indent="-342900">
              <a:buFont typeface="Webdings" pitchFamily="-106" charset="2"/>
              <a:buAutoNum type="arabicPeriod"/>
            </a:pP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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dirty="0">
                <a:sym typeface="Symbol" pitchFamily="-106" charset="2"/>
              </a:rPr>
              <a:t> 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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Null</a:t>
            </a:r>
          </a:p>
          <a:p>
            <a:pPr marL="772716" lvl="1" indent="-342900">
              <a:buFont typeface="Webdings" pitchFamily="-106" charset="2"/>
              <a:buAutoNum type="arabicPeriod"/>
            </a:pP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,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j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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dirty="0">
                <a:sym typeface="Symbol" pitchFamily="-106" charset="2"/>
              </a:rPr>
              <a:t> 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=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j</a:t>
            </a:r>
            <a:endParaRPr lang="de-DE" i="1" baseline="-25000" dirty="0">
              <a:solidFill>
                <a:srgbClr val="FF0000"/>
              </a:solidFill>
              <a:sym typeface="Symbol" pitchFamily="-106" charset="2"/>
            </a:endParaRPr>
          </a:p>
          <a:p>
            <a:pPr marL="772716" lvl="1" indent="-342900">
              <a:buFont typeface="Webdings" pitchFamily="-106" charset="2"/>
              <a:buAutoNum type="arabicPeriod"/>
            </a:pP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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dirty="0">
                <a:sym typeface="Symbol" pitchFamily="-106" charset="2"/>
              </a:rPr>
              <a:t> 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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dirty="0">
                <a:sym typeface="Symbol" pitchFamily="-106" charset="2"/>
              </a:rPr>
              <a:t> (wobei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dirty="0">
                <a:sym typeface="Symbol" pitchFamily="-106" charset="2"/>
              </a:rPr>
              <a:t> die Zugriffsklasse des Schlüssels ist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7630194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 anchor="ctr" anchorCtr="1"/>
          <a:lstStyle/>
          <a:p>
            <a:pPr algn="ctr"/>
            <a:r>
              <a:rPr lang="de-DE"/>
              <a:t>Integritätsbedingunge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685800"/>
            <a:ext cx="6858000" cy="4343400"/>
          </a:xfrm>
        </p:spPr>
        <p:txBody>
          <a:bodyPr/>
          <a:lstStyle/>
          <a:p>
            <a:pPr>
              <a:spcAft>
                <a:spcPct val="40000"/>
              </a:spcAft>
            </a:pPr>
            <a:r>
              <a:rPr lang="de-DE" dirty="0"/>
              <a:t>Sei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dirty="0">
                <a:sym typeface="Symbol" pitchFamily="-106" charset="2"/>
              </a:rPr>
              <a:t> </a:t>
            </a:r>
            <a:r>
              <a:rPr lang="de-DE" i="1" dirty="0">
                <a:sym typeface="Symbol" pitchFamily="-106" charset="2"/>
              </a:rPr>
              <a:t>sichtbarer Schlüssel</a:t>
            </a:r>
            <a:r>
              <a:rPr lang="de-DE" dirty="0">
                <a:sym typeface="Symbol" pitchFamily="-106" charset="2"/>
              </a:rPr>
              <a:t> der Multilevel-Relation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R</a:t>
            </a:r>
            <a:endParaRPr lang="de-DE" dirty="0">
              <a:solidFill>
                <a:srgbClr val="FF0000"/>
              </a:solidFill>
              <a:sym typeface="Symbol" pitchFamily="-106" charset="2"/>
            </a:endParaRPr>
          </a:p>
          <a:p>
            <a:endParaRPr lang="de-DE" b="1" dirty="0">
              <a:sym typeface="Symbol" pitchFamily="-106" charset="2"/>
            </a:endParaRPr>
          </a:p>
          <a:p>
            <a:r>
              <a:rPr lang="de-DE" b="1" dirty="0">
                <a:sym typeface="Symbol" pitchFamily="-106" charset="2"/>
              </a:rPr>
              <a:t>Null-Integrität.	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dirty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erfüllt die Null-Integrität genau dann, wenn für jede Instanz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dirty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von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dirty="0">
                <a:sym typeface="Symbol" pitchFamily="-106" charset="2"/>
              </a:rPr>
              <a:t> gilt</a:t>
            </a:r>
            <a:r>
              <a:rPr lang="de-DE" dirty="0" smtClean="0">
                <a:sym typeface="Symbol" pitchFamily="-106" charset="2"/>
              </a:rPr>
              <a:t>:</a:t>
            </a:r>
          </a:p>
          <a:p>
            <a:endParaRPr lang="de-DE" dirty="0">
              <a:sym typeface="Symbol" pitchFamily="-106" charset="2"/>
            </a:endParaRPr>
          </a:p>
          <a:p>
            <a:pPr marL="772716" lvl="1" indent="-342900">
              <a:buFont typeface="Webdings" pitchFamily="-106" charset="2"/>
              <a:buAutoNum type="arabicPeriod"/>
            </a:pPr>
            <a:r>
              <a:rPr lang="de-DE" dirty="0">
                <a:sym typeface="Symbol" pitchFamily="-106" charset="2"/>
              </a:rPr>
              <a:t>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dirty="0">
                <a:sym typeface="Symbol" pitchFamily="-106" charset="2"/>
              </a:rPr>
              <a:t> 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dirty="0">
                <a:sym typeface="Symbol" pitchFamily="-106" charset="2"/>
              </a:rPr>
              <a:t>,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=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Null </a:t>
            </a:r>
            <a:r>
              <a:rPr lang="de-DE" dirty="0">
                <a:sym typeface="Symbol" pitchFamily="-106" charset="2"/>
              </a:rPr>
              <a:t>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=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</a:t>
            </a:r>
          </a:p>
          <a:p>
            <a:pPr marL="772716" lvl="1" indent="-342900">
              <a:buFont typeface="Webdings" pitchFamily="-106" charset="2"/>
              <a:buAutoNum type="arabicPeriod"/>
            </a:pP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dirty="0">
                <a:sym typeface="Symbol" pitchFamily="-106" charset="2"/>
              </a:rPr>
              <a:t> ist subsumierungsfrei, d.h. es existieren keine zwei Tupel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dirty="0">
                <a:sym typeface="Symbol" pitchFamily="-106" charset="2"/>
              </a:rPr>
              <a:t> und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s</a:t>
            </a:r>
            <a:r>
              <a:rPr lang="de-DE" dirty="0">
                <a:sym typeface="Symbol" pitchFamily="-106" charset="2"/>
              </a:rPr>
              <a:t>, bei denen </a:t>
            </a:r>
            <a:r>
              <a:rPr lang="de-DE" b="1" dirty="0">
                <a:sym typeface="Symbol" pitchFamily="-106" charset="2"/>
              </a:rPr>
              <a:t>für alle</a:t>
            </a:r>
            <a:r>
              <a:rPr lang="de-DE" dirty="0">
                <a:sym typeface="Symbol" pitchFamily="-106" charset="2"/>
              </a:rPr>
              <a:t> Attribute </a:t>
            </a:r>
            <a:r>
              <a:rPr lang="de-DE" i="1" dirty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dirty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entweder</a:t>
            </a:r>
          </a:p>
          <a:p>
            <a:pPr marL="1201341" lvl="2" indent="-285750"/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=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s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und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=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s.C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 </a:t>
            </a:r>
            <a:r>
              <a:rPr lang="de-DE" dirty="0">
                <a:sym typeface="Symbol" pitchFamily="-106" charset="2"/>
              </a:rPr>
              <a:t>oder</a:t>
            </a:r>
          </a:p>
          <a:p>
            <a:pPr marL="1201341" lvl="2" indent="-285750"/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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Null</a:t>
            </a:r>
            <a:r>
              <a:rPr lang="de-DE" dirty="0">
                <a:sym typeface="Symbol" pitchFamily="-106" charset="2"/>
              </a:rPr>
              <a:t> und </a:t>
            </a:r>
            <a:r>
              <a:rPr lang="de-DE" i="1" dirty="0" err="1">
                <a:solidFill>
                  <a:srgbClr val="FF0000"/>
                </a:solidFill>
                <a:sym typeface="Symbol" pitchFamily="-106" charset="2"/>
              </a:rPr>
              <a:t>s.A</a:t>
            </a:r>
            <a:r>
              <a:rPr lang="de-DE" i="1" baseline="-25000" dirty="0" err="1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dirty="0">
                <a:sym typeface="Symbol" pitchFamily="-106" charset="2"/>
              </a:rPr>
              <a:t> = </a:t>
            </a:r>
            <a:r>
              <a:rPr lang="de-DE" dirty="0">
                <a:solidFill>
                  <a:srgbClr val="FF0000"/>
                </a:solidFill>
                <a:sym typeface="Symbol" pitchFamily="-106" charset="2"/>
              </a:rPr>
              <a:t>Null</a:t>
            </a:r>
            <a:r>
              <a:rPr lang="de-DE" dirty="0">
                <a:sym typeface="Symbol" pitchFamily="-106" charset="2"/>
              </a:rPr>
              <a:t> gilt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0374335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ubsumtionsfreiheit von Relatione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6858000" cy="435769"/>
          </a:xfrm>
        </p:spPr>
        <p:txBody>
          <a:bodyPr/>
          <a:lstStyle/>
          <a:p>
            <a:pPr marL="342900" indent="-342900">
              <a:buFont typeface="Webdings" pitchFamily="-106" charset="2"/>
              <a:buAutoNum type="alphaLcParenR"/>
            </a:pPr>
            <a:r>
              <a:rPr lang="de-DE">
                <a:solidFill>
                  <a:srgbClr val="CC0099"/>
                </a:solidFill>
              </a:rPr>
              <a:t>R</a:t>
            </a:r>
            <a:r>
              <a:rPr lang="de-DE" baseline="-25000">
                <a:solidFill>
                  <a:srgbClr val="CC0099"/>
                </a:solidFill>
              </a:rPr>
              <a:t>sg</a:t>
            </a:r>
            <a:endParaRPr lang="de-DE">
              <a:solidFill>
                <a:srgbClr val="CC0099"/>
              </a:solidFill>
            </a:endParaRPr>
          </a:p>
        </p:txBody>
      </p:sp>
      <p:graphicFrame>
        <p:nvGraphicFramePr>
          <p:cNvPr id="85103" name="Group 111"/>
          <p:cNvGraphicFramePr>
            <a:graphicFrameLocks noGrp="1"/>
          </p:cNvGraphicFramePr>
          <p:nvPr/>
        </p:nvGraphicFramePr>
        <p:xfrm>
          <a:off x="1800225" y="1314450"/>
          <a:ext cx="5543550" cy="82296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7432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0752" name="Text Box 45"/>
          <p:cNvSpPr txBox="1">
            <a:spLocks noChangeArrowheads="1"/>
          </p:cNvSpPr>
          <p:nvPr/>
        </p:nvSpPr>
        <p:spPr bwMode="auto">
          <a:xfrm>
            <a:off x="1143000" y="2228850"/>
            <a:ext cx="68580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accent2"/>
              </a:buClr>
              <a:buFontTx/>
              <a:buAutoNum type="alphaLcParenR" startAt="2"/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Änderung von R</a:t>
            </a:r>
            <a:r>
              <a:rPr lang="de-DE" baseline="-25000">
                <a:solidFill>
                  <a:srgbClr val="CC0099"/>
                </a:solidFill>
                <a:latin typeface="Tahoma" pitchFamily="-106" charset="0"/>
              </a:rPr>
              <a:t>sg</a:t>
            </a:r>
            <a:endParaRPr lang="de-DE">
              <a:solidFill>
                <a:srgbClr val="CC0099"/>
              </a:solidFill>
              <a:latin typeface="Tahoma" pitchFamily="-106" charset="0"/>
            </a:endParaRPr>
          </a:p>
        </p:txBody>
      </p:sp>
      <p:graphicFrame>
        <p:nvGraphicFramePr>
          <p:cNvPr id="85038" name="Group 46"/>
          <p:cNvGraphicFramePr>
            <a:graphicFrameLocks noGrp="1"/>
          </p:cNvGraphicFramePr>
          <p:nvPr/>
        </p:nvGraphicFramePr>
        <p:xfrm>
          <a:off x="1800225" y="2686050"/>
          <a:ext cx="5543550" cy="82296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7432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0781" name="Text Box 78"/>
          <p:cNvSpPr txBox="1">
            <a:spLocks noChangeArrowheads="1"/>
          </p:cNvSpPr>
          <p:nvPr/>
        </p:nvSpPr>
        <p:spPr bwMode="auto">
          <a:xfrm>
            <a:off x="1143000" y="3600450"/>
            <a:ext cx="68580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accent2"/>
              </a:buClr>
              <a:buFontTx/>
              <a:buAutoNum type="alphaLcParenR" startAt="3"/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Fehlende Subsumtionsfreiheit</a:t>
            </a:r>
          </a:p>
        </p:txBody>
      </p:sp>
      <p:graphicFrame>
        <p:nvGraphicFramePr>
          <p:cNvPr id="85119" name="Group 127"/>
          <p:cNvGraphicFramePr>
            <a:graphicFrameLocks noGrp="1"/>
          </p:cNvGraphicFramePr>
          <p:nvPr/>
        </p:nvGraphicFramePr>
        <p:xfrm>
          <a:off x="1800225" y="3943350"/>
          <a:ext cx="5543550" cy="109728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7432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0774956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Integritätsbedingunge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6858000" cy="808435"/>
          </a:xfrm>
        </p:spPr>
        <p:txBody>
          <a:bodyPr/>
          <a:lstStyle/>
          <a:p>
            <a:r>
              <a:rPr lang="de-DE" b="1">
                <a:solidFill>
                  <a:schemeClr val="accent1"/>
                </a:solidFill>
              </a:rPr>
              <a:t>Interinstanz-Integrität.</a:t>
            </a:r>
            <a:r>
              <a:rPr lang="de-DE"/>
              <a:t> 	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/>
              <a:t> erfüllt die Interinstanz-Integrität genau dann, wenn für alle Instanzen 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 i="1" baseline="-25000">
                <a:solidFill>
                  <a:srgbClr val="FF0000"/>
                </a:solidFill>
              </a:rPr>
              <a:t>c</a:t>
            </a:r>
            <a:r>
              <a:rPr lang="de-DE" i="1"/>
              <a:t> </a:t>
            </a:r>
            <a:r>
              <a:rPr lang="de-DE"/>
              <a:t>und 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 i="1" baseline="-25000">
                <a:solidFill>
                  <a:srgbClr val="FF0000"/>
                </a:solidFill>
              </a:rPr>
              <a:t>c‘</a:t>
            </a:r>
            <a:r>
              <a:rPr lang="de-DE"/>
              <a:t> von 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/>
              <a:t> mit </a:t>
            </a:r>
            <a:r>
              <a:rPr lang="de-DE" i="1">
                <a:solidFill>
                  <a:srgbClr val="FF0000"/>
                </a:solidFill>
              </a:rPr>
              <a:t>c‘</a:t>
            </a:r>
            <a:r>
              <a:rPr lang="de-DE" i="1"/>
              <a:t> &lt; </a:t>
            </a:r>
            <a:r>
              <a:rPr lang="de-DE" i="1">
                <a:solidFill>
                  <a:srgbClr val="FF0000"/>
                </a:solidFill>
              </a:rPr>
              <a:t>c</a:t>
            </a:r>
            <a:endParaRPr lang="de-DE" b="1">
              <a:solidFill>
                <a:srgbClr val="FF0000"/>
              </a:solidFill>
            </a:endParaRP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1143000" y="1600200"/>
            <a:ext cx="68580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 baseline="30000">
                <a:latin typeface="Tahoma" pitchFamily="-106" charset="0"/>
              </a:rPr>
              <a:t> </a:t>
            </a:r>
            <a:r>
              <a:rPr lang="de-DE">
                <a:latin typeface="Tahoma" pitchFamily="-106" charset="0"/>
              </a:rPr>
              <a:t>= f(</a:t>
            </a:r>
            <a:r>
              <a:rPr lang="de-DE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baseline="-25000">
                <a:solidFill>
                  <a:srgbClr val="FF0000"/>
                </a:solidFill>
                <a:latin typeface="Tahoma" pitchFamily="-106" charset="0"/>
              </a:rPr>
              <a:t>c</a:t>
            </a:r>
            <a:r>
              <a:rPr lang="de-DE">
                <a:latin typeface="Tahoma" pitchFamily="-106" charset="0"/>
              </a:rPr>
              <a:t>, </a:t>
            </a:r>
            <a:r>
              <a:rPr lang="de-DE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>
                <a:latin typeface="Tahoma" pitchFamily="-106" charset="0"/>
              </a:rPr>
              <a:t>)</a:t>
            </a:r>
            <a:endParaRPr lang="de-DE" i="1">
              <a:latin typeface="Tahoma" pitchFamily="-106" charset="0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1143000" y="1885950"/>
            <a:ext cx="6858000" cy="100642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ilt. Die Filterfunktion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f</a:t>
            </a:r>
            <a:r>
              <a:rPr lang="de-DE">
                <a:latin typeface="Tahoma" pitchFamily="-106" charset="0"/>
              </a:rPr>
              <a:t> arbeitet wie folgt:</a:t>
            </a:r>
          </a:p>
          <a:p>
            <a:pPr marL="685800" lvl="1" indent="-342900">
              <a:spcBef>
                <a:spcPct val="30000"/>
              </a:spcBef>
              <a:buFontTx/>
              <a:buAutoNum type="arabicPeriod"/>
            </a:pPr>
            <a:r>
              <a:rPr lang="de-DE">
                <a:latin typeface="Tahoma" pitchFamily="-106" charset="0"/>
              </a:rPr>
              <a:t>Für jedes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>
                <a:latin typeface="Tahoma" pitchFamily="-106" charset="0"/>
              </a:rPr>
              <a:t> </a:t>
            </a:r>
            <a:r>
              <a:rPr lang="de-DE" i="1">
                <a:latin typeface="Tahoma" pitchFamily="-106" charset="0"/>
                <a:sym typeface="Symbol" pitchFamily="-106" charset="2"/>
              </a:rPr>
              <a:t>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</a:t>
            </a:r>
            <a:r>
              <a:rPr lang="de-DE">
                <a:latin typeface="Tahoma" pitchFamily="-106" charset="0"/>
                <a:sym typeface="Symbol" pitchFamily="-106" charset="2"/>
              </a:rPr>
              <a:t> mit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.C</a:t>
            </a:r>
            <a:r>
              <a:rPr kumimoji="1"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</a:t>
            </a:r>
            <a:r>
              <a:rPr lang="de-DE" i="1">
                <a:latin typeface="Tahoma" pitchFamily="-106" charset="0"/>
                <a:sym typeface="Symbol" pitchFamily="-106" charset="2"/>
              </a:rPr>
              <a:t> 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‘</a:t>
            </a:r>
            <a:r>
              <a:rPr lang="de-DE" i="1">
                <a:latin typeface="Tahoma" pitchFamily="-106" charset="0"/>
                <a:sym typeface="Symbol" pitchFamily="-106" charset="2"/>
              </a:rPr>
              <a:t> </a:t>
            </a:r>
            <a:r>
              <a:rPr lang="de-DE">
                <a:latin typeface="Tahoma" pitchFamily="-106" charset="0"/>
                <a:sym typeface="Symbol" pitchFamily="-106" charset="2"/>
              </a:rPr>
              <a:t>muss ein Tupel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s</a:t>
            </a:r>
            <a:r>
              <a:rPr lang="de-DE" i="1">
                <a:latin typeface="Tahoma" pitchFamily="-106" charset="0"/>
                <a:sym typeface="Symbol" pitchFamily="-106" charset="2"/>
              </a:rPr>
              <a:t> 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‘</a:t>
            </a:r>
            <a:r>
              <a:rPr lang="de-DE" i="1">
                <a:latin typeface="Tahoma" pitchFamily="-106" charset="0"/>
                <a:sym typeface="Symbol" pitchFamily="-106" charset="2"/>
              </a:rPr>
              <a:t> </a:t>
            </a:r>
            <a:r>
              <a:rPr lang="de-DE">
                <a:latin typeface="Tahoma" pitchFamily="-106" charset="0"/>
                <a:sym typeface="Symbol" pitchFamily="-106" charset="2"/>
              </a:rPr>
              <a:t>existieren, mit</a:t>
            </a:r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3286125" y="2857500"/>
          <a:ext cx="2571750" cy="145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4" imgW="1701720" imgH="965160" progId="Equation.3">
                  <p:embed/>
                </p:oleObj>
              </mc:Choice>
              <mc:Fallback>
                <p:oleObj name="Equation" r:id="rId4" imgW="1701720" imgH="965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857500"/>
                        <a:ext cx="2571750" cy="14585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1143000" y="4286250"/>
            <a:ext cx="6858000" cy="72943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85800" lvl="1" indent="-342900">
              <a:spcBef>
                <a:spcPct val="30000"/>
              </a:spcBef>
              <a:buFontTx/>
              <a:buAutoNum type="arabicPeriod" startAt="2"/>
            </a:pPr>
            <a:r>
              <a:rPr lang="de-DE">
                <a:latin typeface="Tahoma" pitchFamily="-106" charset="0"/>
              </a:rPr>
              <a:t>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>
                <a:latin typeface="Tahoma" pitchFamily="-106" charset="0"/>
              </a:rPr>
              <a:t> enthält außer diesen keine weiteren Tupel.</a:t>
            </a:r>
          </a:p>
          <a:p>
            <a:pPr marL="685800" lvl="1" indent="-342900">
              <a:spcBef>
                <a:spcPct val="30000"/>
              </a:spcBef>
              <a:buFontTx/>
              <a:buAutoNum type="arabicPeriod" startAt="2"/>
            </a:pPr>
            <a:r>
              <a:rPr lang="de-DE">
                <a:latin typeface="Tahoma" pitchFamily="-106" charset="0"/>
              </a:rPr>
              <a:t>Subsumierte Tupel werden eliminiert.</a:t>
            </a:r>
            <a:endParaRPr lang="de-DE" i="1">
              <a:latin typeface="Tahoma" pitchFamily="-106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6263183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Integritätsbedingunge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76312"/>
            <a:ext cx="6858000" cy="2176463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de-DE" b="1">
                <a:solidFill>
                  <a:schemeClr val="accent1"/>
                </a:solidFill>
              </a:rPr>
              <a:t>Polyinstanziierungsintegrität</a:t>
            </a:r>
            <a:r>
              <a:rPr lang="de-DE" b="1"/>
              <a:t>.</a:t>
            </a:r>
            <a:r>
              <a:rPr lang="de-DE"/>
              <a:t> 	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/>
              <a:t> erfüllt die Polyinstanziierungsintegrität genau dann, wenn für jede Instanz </a:t>
            </a:r>
            <a:r>
              <a:rPr lang="de-DE" i="1">
                <a:solidFill>
                  <a:srgbClr val="FF0000"/>
                </a:solidFill>
              </a:rPr>
              <a:t>R</a:t>
            </a:r>
            <a:r>
              <a:rPr lang="de-DE" i="1" baseline="-25000">
                <a:solidFill>
                  <a:srgbClr val="FF0000"/>
                </a:solidFill>
              </a:rPr>
              <a:t>c</a:t>
            </a:r>
            <a:r>
              <a:rPr lang="de-DE" i="1"/>
              <a:t> </a:t>
            </a:r>
            <a:r>
              <a:rPr lang="de-DE"/>
              <a:t>für alle </a:t>
            </a:r>
            <a:r>
              <a:rPr lang="de-DE" i="1">
                <a:solidFill>
                  <a:srgbClr val="FF0000"/>
                </a:solidFill>
              </a:rPr>
              <a:t>a</a:t>
            </a:r>
            <a:r>
              <a:rPr lang="de-DE" i="1" baseline="-25000">
                <a:solidFill>
                  <a:srgbClr val="FF0000"/>
                </a:solidFill>
              </a:rPr>
              <a:t>i</a:t>
            </a:r>
            <a:r>
              <a:rPr lang="de-DE"/>
              <a:t> die folgende funktionale Abhängigkeit gilt:</a:t>
            </a:r>
          </a:p>
          <a:p>
            <a:pPr algn="ctr">
              <a:lnSpc>
                <a:spcPct val="150000"/>
              </a:lnSpc>
              <a:spcBef>
                <a:spcPct val="40000"/>
              </a:spcBef>
            </a:pPr>
            <a:r>
              <a:rPr lang="de-DE"/>
              <a:t>{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>
                <a:sym typeface="Symbol" pitchFamily="-106" charset="2"/>
              </a:rPr>
              <a:t>,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>
                <a:sym typeface="Symbol" pitchFamily="-106" charset="2"/>
              </a:rPr>
              <a:t>,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>
                <a:sym typeface="Symbol" pitchFamily="-106" charset="2"/>
              </a:rPr>
              <a:t>}</a:t>
            </a:r>
            <a:r>
              <a:rPr lang="de-DE" i="1">
                <a:sym typeface="Symbol" pitchFamily="-106" charset="2"/>
              </a:rPr>
              <a:t>  </a:t>
            </a:r>
            <a:r>
              <a:rPr lang="de-DE" i="1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>
                <a:sym typeface="Symbol" pitchFamily="-106" charset="2"/>
              </a:rPr>
              <a:t>.</a:t>
            </a:r>
            <a:endParaRPr lang="de-DE" i="1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07265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QL-</a:t>
            </a:r>
            <a:r>
              <a:rPr lang="de-DE" err="1"/>
              <a:t>Injection</a:t>
            </a:r>
            <a:r>
              <a:rPr lang="de-DE"/>
              <a:t> Attack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de-DE" dirty="0"/>
              <a:t>Hinter den meisten Web-Applikationen verbergen sich </a:t>
            </a:r>
            <a:r>
              <a:rPr lang="de-DE" dirty="0" smtClean="0"/>
              <a:t>Datenbanksysteme</a:t>
            </a:r>
          </a:p>
          <a:p>
            <a:pPr marL="285750" indent="-285750">
              <a:buFont typeface="Arial" charset="0"/>
              <a:buChar char="•"/>
            </a:pPr>
            <a:endParaRPr lang="de-DE" dirty="0"/>
          </a:p>
          <a:p>
            <a:pPr marL="285750" indent="-285750">
              <a:buFont typeface="Arial" charset="0"/>
              <a:buChar char="•"/>
            </a:pPr>
            <a:r>
              <a:rPr lang="de-DE" dirty="0"/>
              <a:t>Aus den Eingabe-Parametern werden SQL-Anfragen </a:t>
            </a:r>
            <a:r>
              <a:rPr lang="de-DE" dirty="0" smtClean="0"/>
              <a:t>generiert</a:t>
            </a:r>
          </a:p>
          <a:p>
            <a:pPr marL="285750" indent="-285750">
              <a:buFont typeface="Arial" charset="0"/>
              <a:buChar char="•"/>
            </a:pPr>
            <a:endParaRPr lang="de-DE" dirty="0"/>
          </a:p>
          <a:p>
            <a:pPr marL="285750" indent="-285750">
              <a:buFont typeface="Arial" charset="0"/>
              <a:buChar char="•"/>
            </a:pPr>
            <a:r>
              <a:rPr lang="de-DE" dirty="0"/>
              <a:t>Man darf diesen Eingabe-Parametern NIEMALS trauen, da sie „ausführbaren“ SQL-Code enthalten könn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3029733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/>
              <a:t>Discretionary Access Control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370" y="914400"/>
            <a:ext cx="8258629" cy="4229100"/>
          </a:xfrm>
        </p:spPr>
        <p:txBody>
          <a:bodyPr/>
          <a:lstStyle/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Zugriffsregeln (</a:t>
            </a:r>
            <a:r>
              <a:rPr lang="de-DE" i="1" dirty="0">
                <a:solidFill>
                  <a:srgbClr val="CC0099"/>
                </a:solidFill>
              </a:rPr>
              <a:t>o, s, t, p, f) </a:t>
            </a:r>
            <a:r>
              <a:rPr lang="de-DE" dirty="0">
                <a:solidFill>
                  <a:srgbClr val="CC0099"/>
                </a:solidFill>
              </a:rPr>
              <a:t>mit</a:t>
            </a:r>
          </a:p>
          <a:p>
            <a:pPr lvl="1">
              <a:spcAft>
                <a:spcPct val="50000"/>
              </a:spcAft>
            </a:pPr>
            <a:r>
              <a:rPr lang="de-DE" dirty="0">
                <a:solidFill>
                  <a:srgbClr val="FF5050"/>
                </a:solidFill>
              </a:rPr>
              <a:t>o </a:t>
            </a:r>
            <a:r>
              <a:rPr lang="de-DE" dirty="0">
                <a:solidFill>
                  <a:srgbClr val="FF5050"/>
                </a:solidFill>
                <a:sym typeface="Symbol" pitchFamily="-106" charset="2"/>
              </a:rPr>
              <a:t> O</a:t>
            </a:r>
            <a:r>
              <a:rPr lang="de-DE" dirty="0">
                <a:sym typeface="Symbol" pitchFamily="-106" charset="2"/>
              </a:rPr>
              <a:t>, der Menge der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Objekte</a:t>
            </a:r>
            <a:r>
              <a:rPr lang="de-DE" dirty="0">
                <a:sym typeface="Symbol" pitchFamily="-106" charset="2"/>
              </a:rPr>
              <a:t> (z.B. Relationen, Tupel, Attribute),</a:t>
            </a:r>
          </a:p>
          <a:p>
            <a:pPr lvl="1">
              <a:spcAft>
                <a:spcPct val="50000"/>
              </a:spcAft>
            </a:pP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s  S</a:t>
            </a:r>
            <a:r>
              <a:rPr lang="de-DE" dirty="0">
                <a:sym typeface="Symbol" pitchFamily="-106" charset="2"/>
              </a:rPr>
              <a:t>, der Menge der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Subjekte</a:t>
            </a:r>
            <a:r>
              <a:rPr lang="de-DE" dirty="0">
                <a:sym typeface="Symbol" pitchFamily="-106" charset="2"/>
              </a:rPr>
              <a:t> (z.B. Benutzer, Prozesse),</a:t>
            </a:r>
          </a:p>
          <a:p>
            <a:pPr lvl="1">
              <a:spcAft>
                <a:spcPct val="50000"/>
              </a:spcAft>
            </a:pP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t</a:t>
            </a:r>
            <a:r>
              <a:rPr lang="de-DE" dirty="0">
                <a:solidFill>
                  <a:srgbClr val="FF5050"/>
                </a:solidFill>
                <a:sym typeface="Symbol" pitchFamily="-106" charset="2"/>
              </a:rPr>
              <a:t> </a:t>
            </a: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 T</a:t>
            </a:r>
            <a:r>
              <a:rPr lang="de-DE" dirty="0">
                <a:sym typeface="Symbol" pitchFamily="-106" charset="2"/>
              </a:rPr>
              <a:t>, der Menge der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Zugriffsrechte</a:t>
            </a:r>
            <a:r>
              <a:rPr lang="de-DE" dirty="0">
                <a:sym typeface="Symbol" pitchFamily="-106" charset="2"/>
              </a:rPr>
              <a:t> (z.B. </a:t>
            </a:r>
            <a:r>
              <a:rPr lang="de-DE" i="1" dirty="0">
                <a:sym typeface="Symbol" pitchFamily="-106" charset="2"/>
              </a:rPr>
              <a:t>T </a:t>
            </a:r>
            <a:r>
              <a:rPr lang="de-DE" dirty="0">
                <a:sym typeface="Symbol" pitchFamily="-106" charset="2"/>
              </a:rPr>
              <a:t>= {lesen, schreiben, löschen}),</a:t>
            </a:r>
          </a:p>
          <a:p>
            <a:pPr lvl="1">
              <a:spcAft>
                <a:spcPct val="50000"/>
              </a:spcAft>
            </a:pP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p</a:t>
            </a:r>
            <a:r>
              <a:rPr lang="de-DE" dirty="0">
                <a:sym typeface="Symbol" pitchFamily="-106" charset="2"/>
              </a:rPr>
              <a:t> ein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Prädikat</a:t>
            </a:r>
            <a:r>
              <a:rPr lang="de-DE" dirty="0">
                <a:sym typeface="Symbol" pitchFamily="-106" charset="2"/>
              </a:rPr>
              <a:t> (z.B. </a:t>
            </a:r>
            <a:r>
              <a:rPr lang="de-DE" i="1" dirty="0">
                <a:sym typeface="Symbol" pitchFamily="-106" charset="2"/>
              </a:rPr>
              <a:t>Rang</a:t>
            </a:r>
            <a:r>
              <a:rPr lang="de-DE" dirty="0">
                <a:sym typeface="Symbol" pitchFamily="-106" charset="2"/>
              </a:rPr>
              <a:t> = ‚C4‘ für die Relation </a:t>
            </a:r>
            <a:r>
              <a:rPr lang="de-DE" i="1" dirty="0">
                <a:sym typeface="Symbol" pitchFamily="-106" charset="2"/>
              </a:rPr>
              <a:t>Professoren</a:t>
            </a:r>
            <a:r>
              <a:rPr lang="de-DE" dirty="0">
                <a:sym typeface="Symbol" pitchFamily="-106" charset="2"/>
              </a:rPr>
              <a:t>), und</a:t>
            </a:r>
          </a:p>
          <a:p>
            <a:pPr lvl="1">
              <a:spcAft>
                <a:spcPct val="50000"/>
              </a:spcAft>
            </a:pP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f</a:t>
            </a:r>
            <a:r>
              <a:rPr lang="de-DE" dirty="0">
                <a:sym typeface="Symbol" pitchFamily="-106" charset="2"/>
              </a:rPr>
              <a:t> ein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Boolescher Wert</a:t>
            </a:r>
            <a:r>
              <a:rPr lang="de-DE" dirty="0">
                <a:sym typeface="Symbol" pitchFamily="-106" charset="2"/>
              </a:rPr>
              <a:t>, der angibt, ob </a:t>
            </a:r>
            <a:r>
              <a:rPr lang="de-DE" i="1" dirty="0">
                <a:solidFill>
                  <a:srgbClr val="FF5050"/>
                </a:solidFill>
                <a:sym typeface="Symbol" pitchFamily="-106" charset="2"/>
              </a:rPr>
              <a:t>s</a:t>
            </a:r>
            <a:r>
              <a:rPr lang="de-DE" dirty="0">
                <a:sym typeface="Symbol" pitchFamily="-106" charset="2"/>
              </a:rPr>
              <a:t> das </a:t>
            </a:r>
            <a:r>
              <a:rPr lang="de-DE" dirty="0">
                <a:solidFill>
                  <a:srgbClr val="66FF99"/>
                </a:solidFill>
                <a:sym typeface="Symbol" pitchFamily="-106" charset="2"/>
              </a:rPr>
              <a:t>Recht</a:t>
            </a:r>
            <a:r>
              <a:rPr lang="de-DE" dirty="0">
                <a:sym typeface="Symbol" pitchFamily="-106" charset="2"/>
              </a:rPr>
              <a:t> (</a:t>
            </a:r>
            <a:r>
              <a:rPr lang="de-DE" i="1" dirty="0">
                <a:sym typeface="Symbol" pitchFamily="-106" charset="2"/>
              </a:rPr>
              <a:t>o, t, p</a:t>
            </a:r>
            <a:r>
              <a:rPr lang="de-DE" dirty="0">
                <a:sym typeface="Symbol" pitchFamily="-106" charset="2"/>
              </a:rPr>
              <a:t>) an ein anderes Subjekt </a:t>
            </a:r>
            <a:r>
              <a:rPr lang="de-DE" i="1" dirty="0" err="1">
                <a:solidFill>
                  <a:srgbClr val="FF5050"/>
                </a:solidFill>
                <a:sym typeface="Symbol" pitchFamily="-106" charset="2"/>
              </a:rPr>
              <a:t>s‘</a:t>
            </a:r>
            <a:r>
              <a:rPr lang="de-DE" i="1" dirty="0">
                <a:sym typeface="Symbol" pitchFamily="-106" charset="2"/>
              </a:rPr>
              <a:t> </a:t>
            </a:r>
            <a:r>
              <a:rPr lang="de-DE" dirty="0">
                <a:sym typeface="Symbol" pitchFamily="-106" charset="2"/>
              </a:rPr>
              <a:t>weitergeben darf.</a:t>
            </a:r>
            <a:endParaRPr lang="de-DE" i="1" dirty="0">
              <a:sym typeface="Symbol" pitchFamily="-106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981240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Naive Authentifizierung</a:t>
            </a:r>
            <a:br>
              <a:rPr lang="de-DE"/>
            </a:br>
            <a:endParaRPr lang="de-DE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</p:nvPr>
        </p:nvGraphicFramePr>
        <p:xfrm>
          <a:off x="2411760" y="3705876"/>
          <a:ext cx="4536504" cy="14097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0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4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1143001" y="465516"/>
          <a:ext cx="6480719" cy="2819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8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581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1057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Student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Name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Semester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Passwort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400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Xenokrates</a:t>
                      </a:r>
                      <a:endParaRPr lang="de-DE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AlterGrieche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Jona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Bruno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61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Fich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Idealismus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68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Aristoxenos</a:t>
                      </a:r>
                      <a:endParaRPr lang="de-DE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Halbton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Schopenhauer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WilleUndVorstellung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Carnap</a:t>
                      </a:r>
                      <a:endParaRPr lang="de-DE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logischeAnalyse</a:t>
                      </a:r>
                      <a:r>
                        <a:rPr lang="de-DE" sz="1400"/>
                        <a:t> 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91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Theophrastos</a:t>
                      </a:r>
                      <a:endParaRPr lang="de-DE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/>
                        <a:t>Peripatos 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955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Feuerbach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Naturalismus</a:t>
                      </a:r>
                    </a:p>
                  </a:txBody>
                  <a:tcPr marL="68580" marR="68580" marT="34290" marB="34290"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57276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it jeder Anfrage wird das Passwort übergeb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… </a:t>
            </a:r>
            <a:r>
              <a:rPr lang="de-DE" b="1" err="1"/>
              <a:t>and</a:t>
            </a:r>
            <a:r>
              <a:rPr lang="de-DE"/>
              <a:t> </a:t>
            </a:r>
            <a:r>
              <a:rPr lang="de-DE" err="1"/>
              <a:t>s.Passwort</a:t>
            </a:r>
            <a:r>
              <a:rPr lang="de-DE"/>
              <a:t> = …</a:t>
            </a:r>
          </a:p>
          <a:p>
            <a:pPr>
              <a:buNone/>
            </a:pPr>
            <a:endParaRPr lang="de-DE"/>
          </a:p>
          <a:p>
            <a:pPr>
              <a:buNone/>
            </a:pPr>
            <a:endParaRPr lang="de-DE"/>
          </a:p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‘Schopenhauer‘ </a:t>
            </a:r>
            <a:r>
              <a:rPr lang="de-DE" b="1" err="1"/>
              <a:t>and</a:t>
            </a:r>
            <a:r>
              <a:rPr lang="de-DE"/>
              <a:t> </a:t>
            </a:r>
          </a:p>
          <a:p>
            <a:pPr>
              <a:buNone/>
            </a:pPr>
            <a:r>
              <a:rPr lang="de-DE"/>
              <a:t>                             </a:t>
            </a:r>
            <a:r>
              <a:rPr lang="de-DE" err="1"/>
              <a:t>s.Passwort</a:t>
            </a:r>
            <a:r>
              <a:rPr lang="de-DE"/>
              <a:t> = ‘WilleUndVorstellung‘</a:t>
            </a:r>
          </a:p>
          <a:p>
            <a:pPr>
              <a:buNone/>
            </a:pPr>
            <a:endParaRPr lang="de-DE"/>
          </a:p>
          <a:p>
            <a:pPr>
              <a:buNone/>
            </a:pPr>
            <a:endParaRPr lang="de-DE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2357754" y="4309110"/>
          <a:ext cx="4536504" cy="8458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145241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ttacke …</a:t>
            </a:r>
            <a:br>
              <a:rPr lang="de-DE"/>
            </a:b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43000" y="1707654"/>
            <a:ext cx="6858000" cy="3435846"/>
          </a:xfrm>
        </p:spPr>
        <p:txBody>
          <a:bodyPr/>
          <a:lstStyle/>
          <a:p>
            <a:pPr>
              <a:buNone/>
            </a:pPr>
            <a:endParaRPr lang="de-DE" b="1"/>
          </a:p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‘Schopenhauer‘ </a:t>
            </a:r>
            <a:r>
              <a:rPr lang="de-DE" b="1" err="1"/>
              <a:t>and</a:t>
            </a:r>
            <a:r>
              <a:rPr lang="de-DE"/>
              <a:t> </a:t>
            </a:r>
          </a:p>
          <a:p>
            <a:pPr>
              <a:buNone/>
            </a:pPr>
            <a:r>
              <a:rPr lang="de-DE"/>
              <a:t>                        </a:t>
            </a:r>
            <a:r>
              <a:rPr lang="de-DE" err="1"/>
              <a:t>s.Passwort</a:t>
            </a:r>
            <a:r>
              <a:rPr lang="de-DE"/>
              <a:t> = ‘WilleUndVorstellung‘ </a:t>
            </a:r>
            <a:r>
              <a:rPr lang="de-DE" b="1" err="1"/>
              <a:t>or</a:t>
            </a:r>
            <a:r>
              <a:rPr lang="de-DE"/>
              <a:t> ‘x‘ = ‘x‘</a:t>
            </a:r>
          </a:p>
          <a:p>
            <a:pPr>
              <a:buNone/>
            </a:pPr>
            <a:endParaRPr lang="de-DE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2411760" y="3705876"/>
          <a:ext cx="4536504" cy="14097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0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4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277634" y="465516"/>
            <a:ext cx="6372708" cy="129614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 b="1"/>
              <a:t>Name:</a:t>
            </a:r>
          </a:p>
          <a:p>
            <a:pPr defTabSz="685800" eaLnBrk="0" hangingPunct="0"/>
            <a:endParaRPr lang="de-DE"/>
          </a:p>
          <a:p>
            <a:pPr defTabSz="685800" eaLnBrk="0" hangingPunct="0"/>
            <a:r>
              <a:rPr lang="de-DE" b="1"/>
              <a:t>Passwort: </a:t>
            </a:r>
            <a:endParaRPr lang="de-DE" b="1"/>
          </a:p>
        </p:txBody>
      </p:sp>
      <p:sp>
        <p:nvSpPr>
          <p:cNvPr id="6" name="Rechteck 5"/>
          <p:cNvSpPr/>
          <p:nvPr/>
        </p:nvSpPr>
        <p:spPr bwMode="auto">
          <a:xfrm>
            <a:off x="2141730" y="681540"/>
            <a:ext cx="3024336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/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2573778" y="1221600"/>
            <a:ext cx="4968552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/>
              <a:t>WilleUndVorstellung‘ </a:t>
            </a:r>
            <a:r>
              <a:rPr lang="de-DE" b="1" err="1"/>
              <a:t>or</a:t>
            </a:r>
            <a:r>
              <a:rPr lang="de-DE"/>
              <a:t> ‘x‘ = ‘x‘</a:t>
            </a: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9240664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028700" y="228601"/>
          <a:ext cx="6972300" cy="488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7819920" imgH="6281640" progId="Visio.Drawing.6">
                  <p:embed/>
                </p:oleObj>
              </mc:Choice>
              <mc:Fallback>
                <p:oleObj name="VISIO" r:id="rId4" imgW="7819920" imgH="628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28601"/>
                        <a:ext cx="6972300" cy="4888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3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969895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028700" y="228601"/>
          <a:ext cx="6972300" cy="488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7819906" imgH="6281499" progId="Visio.Drawing.11">
                  <p:embed/>
                </p:oleObj>
              </mc:Choice>
              <mc:Fallback>
                <p:oleObj name="Visio" r:id="rId4" imgW="7819906" imgH="6281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28601"/>
                        <a:ext cx="6972300" cy="4888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393872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QL-Injektion via Web-Schnittstell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/>
              <a:t>String _</a:t>
            </a:r>
            <a:r>
              <a:rPr lang="de-DE" err="1"/>
              <a:t>name</a:t>
            </a:r>
            <a:r>
              <a:rPr lang="de-DE"/>
              <a:t> = ... //</a:t>
            </a:r>
            <a:r>
              <a:rPr lang="de-DE" sz="1500"/>
              <a:t>Auslesen aus der Session </a:t>
            </a:r>
            <a:r>
              <a:rPr lang="de-DE" sz="1500" err="1"/>
              <a:t>etc</a:t>
            </a:r>
            <a:r>
              <a:rPr lang="de-DE" sz="1500"/>
              <a:t> = Benutzereingabe</a:t>
            </a:r>
            <a:endParaRPr lang="de-DE"/>
          </a:p>
          <a:p>
            <a:pPr>
              <a:buNone/>
            </a:pPr>
            <a:r>
              <a:rPr lang="de-DE"/>
              <a:t>String _</a:t>
            </a:r>
            <a:r>
              <a:rPr lang="de-DE" err="1"/>
              <a:t>pwd</a:t>
            </a:r>
            <a:r>
              <a:rPr lang="de-DE"/>
              <a:t> = ... // analog</a:t>
            </a:r>
          </a:p>
          <a:p>
            <a:pPr>
              <a:buNone/>
            </a:pPr>
            <a:endParaRPr lang="de-DE"/>
          </a:p>
          <a:p>
            <a:pPr>
              <a:buNone/>
            </a:pPr>
            <a:r>
              <a:rPr lang="de-DE"/>
              <a:t>String _</a:t>
            </a:r>
            <a:r>
              <a:rPr lang="de-DE" err="1"/>
              <a:t>query</a:t>
            </a:r>
            <a:r>
              <a:rPr lang="de-DE"/>
              <a:t> = </a:t>
            </a:r>
          </a:p>
          <a:p>
            <a:pPr>
              <a:buNone/>
            </a:pPr>
            <a:r>
              <a:rPr lang="de-DE"/>
              <a:t>    "</a:t>
            </a:r>
            <a:r>
              <a:rPr lang="de-DE" err="1"/>
              <a:t>select</a:t>
            </a:r>
            <a:r>
              <a:rPr lang="de-DE"/>
              <a:t> * " +</a:t>
            </a:r>
          </a:p>
          <a:p>
            <a:pPr>
              <a:buNone/>
            </a:pPr>
            <a:r>
              <a:rPr lang="de-DE"/>
              <a:t>    "</a:t>
            </a:r>
            <a:r>
              <a:rPr lang="de-DE" err="1"/>
              <a:t>from</a:t>
            </a:r>
            <a:r>
              <a:rPr lang="de-DE"/>
              <a:t> Studenten s </a:t>
            </a:r>
            <a:r>
              <a:rPr lang="de-DE" err="1"/>
              <a:t>join</a:t>
            </a:r>
            <a:r>
              <a:rPr lang="de-DE"/>
              <a:t> prüfen p on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" +</a:t>
            </a:r>
          </a:p>
          <a:p>
            <a:pPr>
              <a:buNone/>
            </a:pPr>
            <a:r>
              <a:rPr lang="de-DE"/>
              <a:t>    "</a:t>
            </a:r>
            <a:r>
              <a:rPr lang="de-DE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'" + _</a:t>
            </a:r>
            <a:r>
              <a:rPr lang="de-DE" err="1"/>
              <a:t>name</a:t>
            </a:r>
            <a:r>
              <a:rPr lang="de-DE"/>
              <a:t> + </a:t>
            </a:r>
          </a:p>
          <a:p>
            <a:pPr>
              <a:buNone/>
            </a:pPr>
            <a:r>
              <a:rPr lang="de-DE"/>
              <a:t>                                      "' </a:t>
            </a:r>
            <a:r>
              <a:rPr lang="de-DE" err="1"/>
              <a:t>and</a:t>
            </a:r>
            <a:r>
              <a:rPr lang="de-DE"/>
              <a:t> </a:t>
            </a:r>
            <a:r>
              <a:rPr lang="de-DE" err="1"/>
              <a:t>s.Passwort</a:t>
            </a:r>
            <a:r>
              <a:rPr lang="de-DE"/>
              <a:t> = '" + _</a:t>
            </a:r>
            <a:r>
              <a:rPr lang="de-DE" err="1"/>
              <a:t>pwd</a:t>
            </a:r>
            <a:r>
              <a:rPr lang="de-DE"/>
              <a:t> +"';";</a:t>
            </a:r>
          </a:p>
          <a:p>
            <a:pPr>
              <a:buNone/>
            </a:pPr>
            <a:endParaRPr lang="de-DE"/>
          </a:p>
          <a:p>
            <a:pPr>
              <a:buNone/>
            </a:pPr>
            <a:r>
              <a:rPr lang="de-DE"/>
              <a:t>// initialisiere Connection c;</a:t>
            </a:r>
          </a:p>
          <a:p>
            <a:pPr>
              <a:buNone/>
            </a:pPr>
            <a:r>
              <a:rPr lang="de-DE"/>
              <a:t>Statement </a:t>
            </a:r>
            <a:r>
              <a:rPr lang="de-DE" err="1"/>
              <a:t>stmt</a:t>
            </a:r>
            <a:r>
              <a:rPr lang="de-DE"/>
              <a:t> = </a:t>
            </a:r>
            <a:r>
              <a:rPr lang="de-DE" err="1"/>
              <a:t>c.createStatement</a:t>
            </a:r>
            <a:r>
              <a:rPr lang="de-DE"/>
              <a:t>;</a:t>
            </a:r>
          </a:p>
          <a:p>
            <a:pPr>
              <a:buNone/>
            </a:pPr>
            <a:r>
              <a:rPr lang="de-DE" err="1"/>
              <a:t>ResultSet</a:t>
            </a:r>
            <a:r>
              <a:rPr lang="de-DE"/>
              <a:t> </a:t>
            </a:r>
            <a:r>
              <a:rPr lang="de-DE" err="1"/>
              <a:t>rs</a:t>
            </a:r>
            <a:r>
              <a:rPr lang="de-DE"/>
              <a:t> = </a:t>
            </a:r>
            <a:r>
              <a:rPr lang="de-DE" err="1"/>
              <a:t>stmt.execute</a:t>
            </a:r>
            <a:r>
              <a:rPr lang="de-DE"/>
              <a:t>(_</a:t>
            </a:r>
            <a:r>
              <a:rPr lang="de-DE" err="1"/>
              <a:t>query</a:t>
            </a:r>
            <a:r>
              <a:rPr lang="de-DE"/>
              <a:t>); // oder ähnlich;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5652328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ttacke …</a:t>
            </a:r>
            <a:br>
              <a:rPr lang="de-DE"/>
            </a:b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43000" y="2085696"/>
            <a:ext cx="6858000" cy="3057804"/>
          </a:xfrm>
        </p:spPr>
        <p:txBody>
          <a:bodyPr/>
          <a:lstStyle/>
          <a:p>
            <a:pPr>
              <a:buNone/>
            </a:pPr>
            <a:endParaRPr lang="de-DE" b="1"/>
          </a:p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‘Schopenhauer‘ </a:t>
            </a:r>
            <a:r>
              <a:rPr lang="de-DE" b="1" err="1"/>
              <a:t>and</a:t>
            </a:r>
            <a:r>
              <a:rPr lang="de-DE"/>
              <a:t> </a:t>
            </a:r>
          </a:p>
          <a:p>
            <a:pPr>
              <a:buNone/>
            </a:pPr>
            <a:r>
              <a:rPr lang="de-DE"/>
              <a:t>                        </a:t>
            </a:r>
            <a:r>
              <a:rPr lang="de-DE" err="1"/>
              <a:t>s.Passwort</a:t>
            </a:r>
            <a:r>
              <a:rPr lang="de-DE"/>
              <a:t> = ‘</a:t>
            </a:r>
            <a:r>
              <a:rPr lang="de-DE" err="1"/>
              <a:t>weissIchNichtAberEgal</a:t>
            </a:r>
            <a:r>
              <a:rPr lang="de-DE"/>
              <a:t>‘ </a:t>
            </a:r>
            <a:r>
              <a:rPr lang="de-DE" b="1" err="1"/>
              <a:t>or</a:t>
            </a:r>
            <a:r>
              <a:rPr lang="de-DE"/>
              <a:t> ‘x‘ = ‘x‘</a:t>
            </a:r>
          </a:p>
          <a:p>
            <a:pPr>
              <a:buNone/>
            </a:pPr>
            <a:endParaRPr lang="de-DE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2411760" y="3705876"/>
          <a:ext cx="4536504" cy="14097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0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504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277634" y="465516"/>
            <a:ext cx="6372708" cy="129614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 b="1"/>
              <a:t>Name:</a:t>
            </a:r>
          </a:p>
          <a:p>
            <a:pPr defTabSz="685800" eaLnBrk="0" hangingPunct="0"/>
            <a:endParaRPr lang="de-DE"/>
          </a:p>
          <a:p>
            <a:pPr defTabSz="685800" eaLnBrk="0" hangingPunct="0"/>
            <a:r>
              <a:rPr lang="de-DE" b="1"/>
              <a:t>Passwort: </a:t>
            </a:r>
            <a:endParaRPr lang="de-DE" b="1"/>
          </a:p>
        </p:txBody>
      </p:sp>
      <p:sp>
        <p:nvSpPr>
          <p:cNvPr id="6" name="Rechteck 5"/>
          <p:cNvSpPr/>
          <p:nvPr/>
        </p:nvSpPr>
        <p:spPr bwMode="auto">
          <a:xfrm>
            <a:off x="2141730" y="681540"/>
            <a:ext cx="3024336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/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2573778" y="1221600"/>
            <a:ext cx="4968552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err="1"/>
              <a:t>weissIchNichtAberEgal</a:t>
            </a:r>
            <a:r>
              <a:rPr lang="de-DE"/>
              <a:t>‘ </a:t>
            </a:r>
            <a:r>
              <a:rPr lang="de-DE" b="1" err="1"/>
              <a:t>or</a:t>
            </a:r>
            <a:r>
              <a:rPr lang="de-DE"/>
              <a:t> ‘x‘ = ‘x‘</a:t>
            </a: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7835757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ttacke …</a:t>
            </a:r>
            <a:br>
              <a:rPr lang="de-DE"/>
            </a:b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43000" y="2031690"/>
            <a:ext cx="6858000" cy="3111810"/>
          </a:xfrm>
        </p:spPr>
        <p:txBody>
          <a:bodyPr/>
          <a:lstStyle/>
          <a:p>
            <a:pPr>
              <a:buNone/>
            </a:pPr>
            <a:endParaRPr lang="de-DE" b="1"/>
          </a:p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‘Schopenhauer‘ </a:t>
            </a:r>
            <a:r>
              <a:rPr lang="de-DE" b="1" err="1"/>
              <a:t>and</a:t>
            </a:r>
            <a:r>
              <a:rPr lang="de-DE"/>
              <a:t> </a:t>
            </a:r>
          </a:p>
          <a:p>
            <a:pPr>
              <a:buNone/>
            </a:pPr>
            <a:r>
              <a:rPr lang="de-DE"/>
              <a:t>              </a:t>
            </a:r>
            <a:r>
              <a:rPr lang="de-DE" err="1"/>
              <a:t>s.Passwort</a:t>
            </a:r>
            <a:r>
              <a:rPr lang="de-DE"/>
              <a:t> = ‘Egal‘; </a:t>
            </a:r>
            <a:r>
              <a:rPr lang="de-DE" b="1" err="1"/>
              <a:t>delete</a:t>
            </a:r>
            <a:r>
              <a:rPr lang="de-DE"/>
              <a:t> </a:t>
            </a:r>
            <a:r>
              <a:rPr lang="de-DE" b="1" err="1"/>
              <a:t>from</a:t>
            </a:r>
            <a:r>
              <a:rPr lang="de-DE"/>
              <a:t> prüfen </a:t>
            </a:r>
            <a:r>
              <a:rPr lang="de-DE" b="1" err="1"/>
              <a:t>where</a:t>
            </a:r>
            <a:r>
              <a:rPr lang="de-DE"/>
              <a:t> ‘x‘ = ‘x‘</a:t>
            </a:r>
          </a:p>
          <a:p>
            <a:pPr>
              <a:buNone/>
            </a:pPr>
            <a:endParaRPr lang="de-DE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2411760" y="3705876"/>
          <a:ext cx="4536504" cy="14097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sngStrike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500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212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sngStrike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sngStrike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504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21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sngStrike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sngStrike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sngStrike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sngStrike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277634" y="465516"/>
            <a:ext cx="6372708" cy="129614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 b="1"/>
              <a:t>Name:</a:t>
            </a:r>
          </a:p>
          <a:p>
            <a:pPr defTabSz="685800" eaLnBrk="0" hangingPunct="0"/>
            <a:endParaRPr lang="de-DE"/>
          </a:p>
          <a:p>
            <a:pPr defTabSz="685800" eaLnBrk="0" hangingPunct="0"/>
            <a:r>
              <a:rPr lang="de-DE" b="1"/>
              <a:t>Passwort: </a:t>
            </a:r>
            <a:endParaRPr lang="de-DE" b="1"/>
          </a:p>
        </p:txBody>
      </p:sp>
      <p:sp>
        <p:nvSpPr>
          <p:cNvPr id="6" name="Rechteck 5"/>
          <p:cNvSpPr/>
          <p:nvPr/>
        </p:nvSpPr>
        <p:spPr bwMode="auto">
          <a:xfrm>
            <a:off x="2141730" y="681540"/>
            <a:ext cx="3024336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/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2573778" y="1221600"/>
            <a:ext cx="4968552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350"/>
              <a:t>Egal‘; </a:t>
            </a:r>
            <a:r>
              <a:rPr lang="de-DE" sz="1350" b="1" err="1"/>
              <a:t>delete</a:t>
            </a:r>
            <a:r>
              <a:rPr lang="de-DE" sz="1350"/>
              <a:t> </a:t>
            </a:r>
            <a:r>
              <a:rPr lang="de-DE" sz="1350" b="1" err="1"/>
              <a:t>from</a:t>
            </a:r>
            <a:r>
              <a:rPr lang="de-DE" sz="1350"/>
              <a:t> prüfen </a:t>
            </a:r>
            <a:r>
              <a:rPr lang="de-DE" sz="1350" b="1" err="1"/>
              <a:t>where</a:t>
            </a:r>
            <a:r>
              <a:rPr lang="de-DE" sz="1350"/>
              <a:t> ‘x‘ = ‘x‘</a:t>
            </a: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5538784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465516"/>
          </a:xfrm>
        </p:spPr>
        <p:txBody>
          <a:bodyPr/>
          <a:lstStyle/>
          <a:p>
            <a:r>
              <a:rPr lang="de-DE"/>
              <a:t>Attacke …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43000" y="1869672"/>
            <a:ext cx="6858000" cy="3165816"/>
          </a:xfrm>
        </p:spPr>
        <p:txBody>
          <a:bodyPr/>
          <a:lstStyle/>
          <a:p>
            <a:pPr>
              <a:buNone/>
            </a:pPr>
            <a:r>
              <a:rPr lang="de-DE" b="1"/>
              <a:t>Select</a:t>
            </a:r>
            <a:r>
              <a:rPr lang="de-DE"/>
              <a:t> * </a:t>
            </a:r>
          </a:p>
          <a:p>
            <a:pPr>
              <a:buNone/>
            </a:pPr>
            <a:r>
              <a:rPr lang="de-DE" b="1" err="1"/>
              <a:t>From</a:t>
            </a:r>
            <a:r>
              <a:rPr lang="de-DE" b="1"/>
              <a:t> </a:t>
            </a:r>
            <a:r>
              <a:rPr lang="de-DE"/>
              <a:t>Studenten s </a:t>
            </a:r>
            <a:r>
              <a:rPr lang="de-DE" b="1" err="1"/>
              <a:t>join</a:t>
            </a:r>
            <a:r>
              <a:rPr lang="de-DE"/>
              <a:t> prüfen p </a:t>
            </a:r>
            <a:r>
              <a:rPr lang="de-DE" b="1"/>
              <a:t>on</a:t>
            </a:r>
            <a:r>
              <a:rPr lang="de-DE"/>
              <a:t> </a:t>
            </a:r>
            <a:r>
              <a:rPr lang="de-DE" err="1"/>
              <a:t>s.MatrNr</a:t>
            </a:r>
            <a:r>
              <a:rPr lang="de-DE"/>
              <a:t> = </a:t>
            </a:r>
            <a:r>
              <a:rPr lang="de-DE" err="1"/>
              <a:t>p.MatrNr</a:t>
            </a:r>
            <a:r>
              <a:rPr lang="de-DE"/>
              <a:t> </a:t>
            </a:r>
          </a:p>
          <a:p>
            <a:pPr>
              <a:buNone/>
            </a:pPr>
            <a:r>
              <a:rPr lang="de-DE" b="1" err="1"/>
              <a:t>Where</a:t>
            </a:r>
            <a:r>
              <a:rPr lang="de-DE"/>
              <a:t> </a:t>
            </a:r>
            <a:r>
              <a:rPr lang="de-DE" err="1"/>
              <a:t>s.Name</a:t>
            </a:r>
            <a:r>
              <a:rPr lang="de-DE"/>
              <a:t> = ‘Schopenhauer‘ </a:t>
            </a:r>
            <a:r>
              <a:rPr lang="de-DE" b="1" err="1"/>
              <a:t>and</a:t>
            </a:r>
            <a:r>
              <a:rPr lang="de-DE"/>
              <a:t> </a:t>
            </a:r>
          </a:p>
          <a:p>
            <a:pPr>
              <a:buNone/>
            </a:pPr>
            <a:r>
              <a:rPr lang="de-DE"/>
              <a:t>              </a:t>
            </a:r>
            <a:r>
              <a:rPr lang="de-DE" err="1"/>
              <a:t>s.Passwort</a:t>
            </a:r>
            <a:r>
              <a:rPr lang="de-DE"/>
              <a:t> = ‘Egal‘; </a:t>
            </a:r>
            <a:r>
              <a:rPr lang="de-DE" b="1"/>
              <a:t>update </a:t>
            </a:r>
            <a:r>
              <a:rPr lang="de-DE"/>
              <a:t>prüfen</a:t>
            </a:r>
            <a:r>
              <a:rPr lang="de-DE" b="1"/>
              <a:t> </a:t>
            </a:r>
            <a:r>
              <a:rPr lang="de-DE" b="1" err="1"/>
              <a:t>set</a:t>
            </a:r>
            <a:r>
              <a:rPr lang="de-DE" b="1"/>
              <a:t> </a:t>
            </a:r>
            <a:r>
              <a:rPr lang="de-DE"/>
              <a:t>Note = 1               </a:t>
            </a:r>
          </a:p>
          <a:p>
            <a:pPr>
              <a:buNone/>
            </a:pPr>
            <a:r>
              <a:rPr lang="de-DE" b="1"/>
              <a:t>                                                      </a:t>
            </a:r>
            <a:r>
              <a:rPr lang="de-DE" b="1" err="1"/>
              <a:t>where</a:t>
            </a:r>
            <a:r>
              <a:rPr lang="de-DE" b="1"/>
              <a:t> </a:t>
            </a:r>
            <a:r>
              <a:rPr lang="de-DE" err="1"/>
              <a:t>MatrNr</a:t>
            </a:r>
            <a:r>
              <a:rPr lang="de-DE"/>
              <a:t> = 25403</a:t>
            </a:r>
            <a:r>
              <a:rPr lang="de-DE" b="1"/>
              <a:t>;</a:t>
            </a:r>
            <a:endParaRPr lang="de-DE"/>
          </a:p>
          <a:p>
            <a:pPr>
              <a:buNone/>
            </a:pPr>
            <a:endParaRPr lang="de-DE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2411760" y="3705876"/>
          <a:ext cx="4536504" cy="14097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0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de-DE" sz="1400"/>
                        <a:t>prüfen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err="1"/>
                        <a:t>Matr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Pers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err="1"/>
                        <a:t>VorlNr</a:t>
                      </a:r>
                      <a:endParaRPr lang="de-DE" sz="140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/>
                        <a:t>Note</a:t>
                      </a:r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noStrike"/>
                        <a:t>2810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500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212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noStrike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noStrike"/>
                        <a:t>2540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504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21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sngStrike"/>
                        <a:t>2 </a:t>
                      </a:r>
                      <a:r>
                        <a:rPr lang="de-DE" sz="1400" strike="noStrike"/>
                        <a:t>  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de-DE" sz="1400" strike="noStrike"/>
                        <a:t>2755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46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400" strike="noStrike"/>
                        <a:t>21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1400" strike="noStrike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277634" y="465516"/>
            <a:ext cx="6372708" cy="129614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 b="1"/>
              <a:t>Name:</a:t>
            </a:r>
          </a:p>
          <a:p>
            <a:pPr defTabSz="685800" eaLnBrk="0" hangingPunct="0"/>
            <a:endParaRPr lang="de-DE"/>
          </a:p>
          <a:p>
            <a:pPr defTabSz="685800" eaLnBrk="0" hangingPunct="0"/>
            <a:r>
              <a:rPr lang="de-DE" b="1"/>
              <a:t>Passwort: </a:t>
            </a:r>
            <a:endParaRPr lang="de-DE" b="1"/>
          </a:p>
        </p:txBody>
      </p:sp>
      <p:sp>
        <p:nvSpPr>
          <p:cNvPr id="6" name="Rechteck 5"/>
          <p:cNvSpPr/>
          <p:nvPr/>
        </p:nvSpPr>
        <p:spPr bwMode="auto">
          <a:xfrm>
            <a:off x="2141730" y="681540"/>
            <a:ext cx="3024336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defTabSz="685800" eaLnBrk="0" hangingPunct="0"/>
            <a:r>
              <a:rPr lang="de-DE"/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2573778" y="1221600"/>
            <a:ext cx="4968552" cy="324036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350"/>
              <a:t>Egal‘; </a:t>
            </a:r>
            <a:r>
              <a:rPr lang="de-DE" sz="1350" b="1"/>
              <a:t>update </a:t>
            </a:r>
            <a:r>
              <a:rPr lang="de-DE" sz="1350"/>
              <a:t>prüfen</a:t>
            </a:r>
            <a:r>
              <a:rPr lang="de-DE" sz="1350" b="1"/>
              <a:t> </a:t>
            </a:r>
            <a:r>
              <a:rPr lang="de-DE" sz="1350" b="1" err="1"/>
              <a:t>set</a:t>
            </a:r>
            <a:r>
              <a:rPr lang="de-DE" sz="1350" b="1"/>
              <a:t> </a:t>
            </a:r>
            <a:r>
              <a:rPr lang="de-DE" sz="1350"/>
              <a:t>Note = 1</a:t>
            </a:r>
            <a:r>
              <a:rPr lang="de-DE" sz="1350" b="1"/>
              <a:t>where </a:t>
            </a:r>
            <a:r>
              <a:rPr lang="de-DE" sz="1350" err="1"/>
              <a:t>MatrNr</a:t>
            </a:r>
            <a:r>
              <a:rPr lang="de-DE" sz="1350"/>
              <a:t> = 25403</a:t>
            </a:r>
            <a:r>
              <a:rPr lang="de-DE" sz="1350" b="1"/>
              <a:t>;</a:t>
            </a:r>
            <a:endParaRPr lang="de-DE" sz="135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050806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arikatur</a:t>
            </a:r>
            <a:br>
              <a:rPr lang="de-DE"/>
            </a:br>
            <a:r>
              <a:rPr lang="de-DE"/>
              <a:t>Quelle: </a:t>
            </a:r>
            <a:r>
              <a:rPr lang="de-DE" err="1"/>
              <a:t>xkcd</a:t>
            </a:r>
            <a:endParaRPr lang="de-DE"/>
          </a:p>
        </p:txBody>
      </p:sp>
      <p:pic>
        <p:nvPicPr>
          <p:cNvPr id="4" name="Inhaltsplatzhalter 3" descr="exploits_of_a_mom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144640" y="1977684"/>
            <a:ext cx="6842691" cy="2106234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3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6597538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err="1"/>
              <a:t>Discretionary</a:t>
            </a:r>
            <a:r>
              <a:rPr lang="de-DE"/>
              <a:t> Access </a:t>
            </a:r>
            <a:r>
              <a:rPr lang="de-DE" err="1"/>
              <a:t>Control</a:t>
            </a: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170" y="914400"/>
            <a:ext cx="8461829" cy="422910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Realisierung</a:t>
            </a:r>
            <a:r>
              <a:rPr lang="de-DE" dirty="0"/>
              <a:t>: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>
                <a:solidFill>
                  <a:srgbClr val="FF5050"/>
                </a:solidFill>
              </a:rPr>
              <a:t>Zugriffsmatrix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>
                <a:solidFill>
                  <a:srgbClr val="FF5050"/>
                </a:solidFill>
              </a:rPr>
              <a:t>Sichten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>
                <a:solidFill>
                  <a:srgbClr val="FF5050"/>
                </a:solidFill>
              </a:rPr>
              <a:t>„Query </a:t>
            </a:r>
            <a:r>
              <a:rPr lang="de-DE" dirty="0" err="1">
                <a:solidFill>
                  <a:srgbClr val="FF5050"/>
                </a:solidFill>
              </a:rPr>
              <a:t>Modification</a:t>
            </a:r>
            <a:r>
              <a:rPr lang="de-DE" dirty="0">
                <a:solidFill>
                  <a:srgbClr val="FF5050"/>
                </a:solidFill>
              </a:rPr>
              <a:t>“</a:t>
            </a:r>
          </a:p>
          <a:p>
            <a:pPr>
              <a:lnSpc>
                <a:spcPct val="10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Nachteile</a:t>
            </a:r>
            <a:r>
              <a:rPr lang="de-DE" dirty="0"/>
              <a:t>: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>
                <a:solidFill>
                  <a:srgbClr val="66FF99"/>
                </a:solidFill>
              </a:rPr>
              <a:t>Erzeuger der Daten = Verantwortlicher für deren Sicherhei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3164348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chutz vor SQL-</a:t>
            </a:r>
            <a:r>
              <a:rPr lang="de-DE" err="1"/>
              <a:t>Injection</a:t>
            </a:r>
            <a:r>
              <a:rPr lang="de-DE"/>
              <a:t>-Attack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err="1"/>
              <a:t>Prepared</a:t>
            </a:r>
            <a:r>
              <a:rPr lang="de-DE" b="1" dirty="0"/>
              <a:t> Statements</a:t>
            </a:r>
          </a:p>
          <a:p>
            <a:pPr>
              <a:buNone/>
            </a:pPr>
            <a:endParaRPr lang="de-DE" dirty="0"/>
          </a:p>
          <a:p>
            <a:pPr>
              <a:buNone/>
            </a:pPr>
            <a:r>
              <a:rPr lang="de-DE" dirty="0" err="1"/>
              <a:t>PreparedStatement</a:t>
            </a:r>
            <a:r>
              <a:rPr lang="de-DE" dirty="0"/>
              <a:t> </a:t>
            </a:r>
            <a:r>
              <a:rPr lang="de-DE" dirty="0" err="1"/>
              <a:t>stmt</a:t>
            </a:r>
            <a:r>
              <a:rPr lang="de-DE" dirty="0"/>
              <a:t> = </a:t>
            </a:r>
            <a:r>
              <a:rPr lang="de-DE" dirty="0" err="1"/>
              <a:t>conn.prepareStatement</a:t>
            </a:r>
            <a:r>
              <a:rPr lang="de-DE" dirty="0"/>
              <a:t>(</a:t>
            </a:r>
          </a:p>
          <a:p>
            <a:pPr>
              <a:buNone/>
            </a:pPr>
            <a:r>
              <a:rPr lang="de-DE" dirty="0"/>
              <a:t>                    “</a:t>
            </a:r>
            <a:r>
              <a:rPr lang="de-DE" b="1" dirty="0" err="1"/>
              <a:t>select</a:t>
            </a:r>
            <a:r>
              <a:rPr lang="de-DE" dirty="0"/>
              <a:t> * </a:t>
            </a:r>
            <a:endParaRPr lang="de-DE" dirty="0" smtClean="0"/>
          </a:p>
          <a:p>
            <a:pPr>
              <a:buNone/>
            </a:pPr>
            <a:r>
              <a:rPr lang="de-DE" dirty="0"/>
              <a:t> </a:t>
            </a:r>
            <a:r>
              <a:rPr lang="de-DE" dirty="0" smtClean="0"/>
              <a:t>                    </a:t>
            </a:r>
            <a:r>
              <a:rPr lang="de-DE" b="1" dirty="0" err="1" smtClean="0"/>
              <a:t>from</a:t>
            </a:r>
            <a:r>
              <a:rPr lang="de-DE" dirty="0" smtClean="0"/>
              <a:t> </a:t>
            </a:r>
            <a:r>
              <a:rPr lang="de-DE" dirty="0"/>
              <a:t>Vorlesungen v </a:t>
            </a:r>
            <a:r>
              <a:rPr lang="de-DE" b="1" dirty="0" err="1"/>
              <a:t>join</a:t>
            </a:r>
            <a:r>
              <a:rPr lang="de-DE" dirty="0"/>
              <a:t> Professoren p </a:t>
            </a:r>
          </a:p>
          <a:p>
            <a:pPr>
              <a:buNone/>
            </a:pPr>
            <a:r>
              <a:rPr lang="de-DE" dirty="0"/>
              <a:t>                                       </a:t>
            </a:r>
            <a:r>
              <a:rPr lang="de-DE" b="1" dirty="0"/>
              <a:t>on</a:t>
            </a:r>
            <a:r>
              <a:rPr lang="de-DE" dirty="0"/>
              <a:t> </a:t>
            </a:r>
            <a:r>
              <a:rPr lang="de-DE" dirty="0" err="1"/>
              <a:t>v.gelesenVon</a:t>
            </a:r>
            <a:r>
              <a:rPr lang="de-DE" dirty="0"/>
              <a:t> = </a:t>
            </a:r>
            <a:r>
              <a:rPr lang="de-DE" dirty="0" err="1"/>
              <a:t>p.PersNr</a:t>
            </a:r>
            <a:endParaRPr lang="de-DE" dirty="0"/>
          </a:p>
          <a:p>
            <a:pPr>
              <a:buNone/>
            </a:pPr>
            <a:r>
              <a:rPr lang="de-DE" dirty="0"/>
              <a:t>                     </a:t>
            </a:r>
            <a:r>
              <a:rPr lang="de-DE" b="1" dirty="0" err="1"/>
              <a:t>where</a:t>
            </a:r>
            <a:r>
              <a:rPr lang="de-DE" dirty="0"/>
              <a:t> </a:t>
            </a:r>
            <a:r>
              <a:rPr lang="de-DE" dirty="0" err="1"/>
              <a:t>v.Titel</a:t>
            </a:r>
            <a:r>
              <a:rPr lang="de-DE" dirty="0"/>
              <a:t> = ?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p.Name</a:t>
            </a:r>
            <a:r>
              <a:rPr lang="de-DE" dirty="0"/>
              <a:t> = ? “);</a:t>
            </a:r>
          </a:p>
          <a:p>
            <a:pPr>
              <a:buNone/>
            </a:pPr>
            <a:endParaRPr lang="de-DE" dirty="0"/>
          </a:p>
          <a:p>
            <a:pPr>
              <a:buNone/>
            </a:pPr>
            <a:r>
              <a:rPr lang="de-DE" dirty="0"/>
              <a:t>String </a:t>
            </a:r>
            <a:r>
              <a:rPr lang="de-DE" dirty="0" err="1"/>
              <a:t>einzulesenderTitel</a:t>
            </a:r>
            <a:r>
              <a:rPr lang="de-DE" dirty="0"/>
              <a:t> = “Logik“;</a:t>
            </a:r>
          </a:p>
          <a:p>
            <a:pPr>
              <a:buNone/>
            </a:pPr>
            <a:r>
              <a:rPr lang="de-DE" dirty="0"/>
              <a:t>String </a:t>
            </a:r>
            <a:r>
              <a:rPr lang="de-DE" dirty="0" err="1"/>
              <a:t>einzulesenderName</a:t>
            </a:r>
            <a:r>
              <a:rPr lang="de-DE" dirty="0"/>
              <a:t> = “Sokrates“;</a:t>
            </a:r>
          </a:p>
          <a:p>
            <a:pPr>
              <a:buNone/>
            </a:pPr>
            <a:endParaRPr lang="de-DE" dirty="0"/>
          </a:p>
          <a:p>
            <a:pPr>
              <a:buNone/>
            </a:pPr>
            <a:r>
              <a:rPr lang="de-DE" dirty="0" err="1"/>
              <a:t>stmt.setString</a:t>
            </a:r>
            <a:r>
              <a:rPr lang="de-DE" dirty="0"/>
              <a:t>(1, </a:t>
            </a:r>
            <a:r>
              <a:rPr lang="de-DE" dirty="0" err="1"/>
              <a:t>einzulesenderTitel</a:t>
            </a:r>
            <a:r>
              <a:rPr lang="de-DE" dirty="0"/>
              <a:t>);</a:t>
            </a:r>
          </a:p>
          <a:p>
            <a:pPr>
              <a:buNone/>
            </a:pPr>
            <a:r>
              <a:rPr lang="de-DE" dirty="0" err="1"/>
              <a:t>stmt.setString</a:t>
            </a:r>
            <a:r>
              <a:rPr lang="de-DE" dirty="0"/>
              <a:t>(2, </a:t>
            </a:r>
            <a:r>
              <a:rPr lang="de-DE" dirty="0" err="1"/>
              <a:t>einzulesenderName</a:t>
            </a:r>
            <a:r>
              <a:rPr lang="de-DE" dirty="0"/>
              <a:t>);</a:t>
            </a:r>
          </a:p>
          <a:p>
            <a:pPr>
              <a:buNone/>
            </a:pPr>
            <a:endParaRPr lang="de-DE" dirty="0"/>
          </a:p>
          <a:p>
            <a:pPr>
              <a:buNone/>
            </a:pPr>
            <a:r>
              <a:rPr lang="de-DE" dirty="0" err="1"/>
              <a:t>ResultSet</a:t>
            </a:r>
            <a:r>
              <a:rPr lang="de-DE" dirty="0"/>
              <a:t> </a:t>
            </a:r>
            <a:r>
              <a:rPr lang="de-DE" dirty="0" err="1"/>
              <a:t>rs</a:t>
            </a:r>
            <a:r>
              <a:rPr lang="de-DE" dirty="0"/>
              <a:t> = </a:t>
            </a:r>
            <a:r>
              <a:rPr lang="de-DE" dirty="0" err="1"/>
              <a:t>stmt.executeQuery</a:t>
            </a:r>
            <a:r>
              <a:rPr lang="de-DE" dirty="0"/>
              <a:t>();</a:t>
            </a:r>
          </a:p>
          <a:p>
            <a:pPr>
              <a:buNone/>
            </a:pPr>
            <a:endParaRPr lang="de-DE" dirty="0"/>
          </a:p>
          <a:p>
            <a:pPr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33820453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chutz vor SQL-</a:t>
            </a:r>
            <a:r>
              <a:rPr lang="de-DE" err="1"/>
              <a:t>Injection</a:t>
            </a:r>
            <a:r>
              <a:rPr lang="de-DE"/>
              <a:t>-Attack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/>
              <a:t>Filterung der Eingabe-Parameter</a:t>
            </a:r>
          </a:p>
          <a:p>
            <a:endParaRPr lang="de-DE"/>
          </a:p>
          <a:p>
            <a:endParaRPr lang="de-DE"/>
          </a:p>
          <a:p>
            <a:endParaRPr lang="de-DE"/>
          </a:p>
          <a:p>
            <a:endParaRPr lang="de-DE"/>
          </a:p>
          <a:p>
            <a:r>
              <a:rPr lang="de-DE"/>
              <a:t>Restriktive Autorisierungskorridore für die Anwendungen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58962386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9BF7ED-A7AB-47E7-AC45-0EEADDF5B4CA}" type="slidenum">
              <a:rPr lang="de-DE" altLang="en-US"/>
              <a:pPr/>
              <a:t>42</a:t>
            </a:fld>
            <a:endParaRPr lang="de-DE" altLang="en-US"/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Autorisierungs-Korridor</a:t>
            </a:r>
            <a:r>
              <a:rPr lang="en-US"/>
              <a:t> </a:t>
            </a:r>
            <a:r>
              <a:rPr lang="en-US" err="1"/>
              <a:t>einer</a:t>
            </a:r>
            <a:r>
              <a:rPr lang="en-US"/>
              <a:t> Web-</a:t>
            </a:r>
            <a:r>
              <a:rPr lang="en-US" err="1"/>
              <a:t>Anwendung</a:t>
            </a:r>
            <a:endParaRPr lang="en-US"/>
          </a:p>
        </p:txBody>
      </p:sp>
      <p:sp>
        <p:nvSpPr>
          <p:cNvPr id="888836" name="AutoShape 4"/>
          <p:cNvSpPr>
            <a:spLocks noChangeArrowheads="1"/>
          </p:cNvSpPr>
          <p:nvPr/>
        </p:nvSpPr>
        <p:spPr bwMode="auto">
          <a:xfrm>
            <a:off x="4355977" y="1923678"/>
            <a:ext cx="2106215" cy="54006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88837" name="AutoShape 5"/>
          <p:cNvSpPr>
            <a:spLocks noChangeArrowheads="1"/>
          </p:cNvSpPr>
          <p:nvPr/>
        </p:nvSpPr>
        <p:spPr bwMode="auto">
          <a:xfrm>
            <a:off x="5219179" y="2085882"/>
            <a:ext cx="323850" cy="216694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888838" name="Line 6"/>
          <p:cNvSpPr>
            <a:spLocks noChangeShapeType="1"/>
          </p:cNvSpPr>
          <p:nvPr/>
        </p:nvSpPr>
        <p:spPr bwMode="auto">
          <a:xfrm flipH="1">
            <a:off x="4355976" y="1113142"/>
            <a:ext cx="594122" cy="97274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39" name="Line 7"/>
          <p:cNvSpPr>
            <a:spLocks noChangeShapeType="1"/>
          </p:cNvSpPr>
          <p:nvPr/>
        </p:nvSpPr>
        <p:spPr bwMode="auto">
          <a:xfrm>
            <a:off x="5868070" y="1113142"/>
            <a:ext cx="592931" cy="97274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40" name="Rectangle 8"/>
          <p:cNvSpPr>
            <a:spLocks noChangeArrowheads="1"/>
          </p:cNvSpPr>
          <p:nvPr/>
        </p:nvSpPr>
        <p:spPr bwMode="auto">
          <a:xfrm>
            <a:off x="4977483" y="897637"/>
            <a:ext cx="864394" cy="21550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5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888841" name="AutoShape 9"/>
          <p:cNvSpPr>
            <a:spLocks noChangeArrowheads="1"/>
          </p:cNvSpPr>
          <p:nvPr/>
        </p:nvSpPr>
        <p:spPr bwMode="auto">
          <a:xfrm>
            <a:off x="4408363" y="2090644"/>
            <a:ext cx="594122" cy="216694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50"/>
              <a:t>Top secret</a:t>
            </a:r>
          </a:p>
        </p:txBody>
      </p:sp>
      <p:sp>
        <p:nvSpPr>
          <p:cNvPr id="888842" name="AutoShape 10"/>
          <p:cNvSpPr>
            <a:spLocks noChangeArrowheads="1"/>
          </p:cNvSpPr>
          <p:nvPr/>
        </p:nvSpPr>
        <p:spPr bwMode="auto">
          <a:xfrm>
            <a:off x="5759723" y="2090644"/>
            <a:ext cx="647700" cy="216694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50"/>
              <a:t>secret</a:t>
            </a:r>
          </a:p>
        </p:txBody>
      </p:sp>
      <p:pic>
        <p:nvPicPr>
          <p:cNvPr id="888843" name="Picture 11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249492"/>
            <a:ext cx="1009594" cy="1282644"/>
          </a:xfrm>
          <a:prstGeom prst="rect">
            <a:avLst/>
          </a:prstGeom>
          <a:noFill/>
        </p:spPr>
      </p:pic>
      <p:pic>
        <p:nvPicPr>
          <p:cNvPr id="888844" name="Picture 12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7904" y="357504"/>
            <a:ext cx="623888" cy="758429"/>
          </a:xfrm>
          <a:prstGeom prst="rect">
            <a:avLst/>
          </a:prstGeom>
          <a:noFill/>
        </p:spPr>
      </p:pic>
      <p:sp>
        <p:nvSpPr>
          <p:cNvPr id="888845" name="AutoShape 13"/>
          <p:cNvSpPr>
            <a:spLocks noChangeArrowheads="1"/>
          </p:cNvSpPr>
          <p:nvPr/>
        </p:nvSpPr>
        <p:spPr bwMode="auto">
          <a:xfrm>
            <a:off x="4625057" y="2139460"/>
            <a:ext cx="328613" cy="136922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525"/>
              <a:t>Top secret</a:t>
            </a:r>
          </a:p>
        </p:txBody>
      </p:sp>
      <p:sp>
        <p:nvSpPr>
          <p:cNvPr id="888846" name="AutoShape 14"/>
          <p:cNvSpPr>
            <a:spLocks noChangeArrowheads="1"/>
          </p:cNvSpPr>
          <p:nvPr/>
        </p:nvSpPr>
        <p:spPr bwMode="auto">
          <a:xfrm>
            <a:off x="5975226" y="2139460"/>
            <a:ext cx="357188" cy="138113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50"/>
              <a:t>secret</a:t>
            </a:r>
          </a:p>
        </p:txBody>
      </p:sp>
      <p:sp>
        <p:nvSpPr>
          <p:cNvPr id="888847" name="AutoShape 15"/>
          <p:cNvSpPr>
            <a:spLocks noChangeArrowheads="1"/>
          </p:cNvSpPr>
          <p:nvPr/>
        </p:nvSpPr>
        <p:spPr bwMode="auto">
          <a:xfrm>
            <a:off x="5327526" y="2089454"/>
            <a:ext cx="151209" cy="1143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675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085947" y="4245937"/>
            <a:ext cx="2106215" cy="269081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4949149" y="4300705"/>
            <a:ext cx="323850" cy="216694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4680068" y="3327965"/>
            <a:ext cx="269081" cy="97274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>
            <a:off x="5272999" y="3327965"/>
            <a:ext cx="325041" cy="97274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4707453" y="3112461"/>
            <a:ext cx="864394" cy="21550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5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4138333" y="4305468"/>
            <a:ext cx="594122" cy="216694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50"/>
              <a:t>Top secret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489693" y="4305468"/>
            <a:ext cx="647700" cy="216694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50"/>
              <a:t>secret</a:t>
            </a:r>
          </a:p>
        </p:txBody>
      </p:sp>
      <p:pic>
        <p:nvPicPr>
          <p:cNvPr id="24" name="Picture 13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77599" y="3112461"/>
            <a:ext cx="523875" cy="665560"/>
          </a:xfrm>
          <a:prstGeom prst="rect">
            <a:avLst/>
          </a:prstGeom>
          <a:noFill/>
        </p:spPr>
      </p:pic>
      <p:pic>
        <p:nvPicPr>
          <p:cNvPr id="25" name="Picture 14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8980" y="2950536"/>
            <a:ext cx="623888" cy="758429"/>
          </a:xfrm>
          <a:prstGeom prst="rect">
            <a:avLst/>
          </a:prstGeom>
          <a:noFill/>
        </p:spPr>
      </p:pic>
      <p:sp>
        <p:nvSpPr>
          <p:cNvPr id="26" name="AutoShape 17"/>
          <p:cNvSpPr>
            <a:spLocks noChangeArrowheads="1"/>
          </p:cNvSpPr>
          <p:nvPr/>
        </p:nvSpPr>
        <p:spPr bwMode="auto">
          <a:xfrm>
            <a:off x="5057496" y="4304277"/>
            <a:ext cx="151209" cy="1143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675">
                <a:solidFill>
                  <a:schemeClr val="bg1"/>
                </a:solidFill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1155990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83333E-6 -4.81481E-6 C -0.02378 -0.09722 -0.04739 -0.19421 -0.08437 -0.22777 C -0.12135 -0.26134 -0.19895 -0.20578 -0.22187 -0.20138 " pathEditMode="relative" ptsTypes="aaA">
                                      <p:cBhvr>
                                        <p:cTn id="13" dur="2000" fill="hold"/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15" dur="2000" fill="hold"/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C 0.04861 -0.10162 0.09722 -0.20301 0.09375 -0.23056 C 0.09027 -0.2581 0.03472 -0.21181 -0.02084 -0.16528 " pathEditMode="relative" ptsTypes="aaA">
                                      <p:cBhvr>
                                        <p:cTn id="17" dur="2000" fill="hold"/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2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45" grpId="0" animBg="1"/>
      <p:bldP spid="888845" grpId="1" animBg="1"/>
      <p:bldP spid="888846" grpId="0" animBg="1"/>
      <p:bldP spid="888846" grpId="1" animBg="1"/>
      <p:bldP spid="888847" grpId="0" animBg="1"/>
      <p:bldP spid="888847" grpId="1" animBg="1"/>
      <p:bldP spid="26" grpId="0" animBg="1"/>
      <p:bldP spid="26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ony Datendiebstahl</a:t>
            </a:r>
            <a:br>
              <a:rPr lang="de-DE"/>
            </a:br>
            <a:r>
              <a:rPr lang="de-DE"/>
              <a:t>Quelle: Spiegel online </a:t>
            </a:r>
          </a:p>
        </p:txBody>
      </p:sp>
      <p:pic>
        <p:nvPicPr>
          <p:cNvPr id="4" name="Inhaltsplatzhalter 3" descr="image-210025-galleryV9-ryw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745951" y="914400"/>
            <a:ext cx="5652099" cy="42291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960798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7-galleryV9-lqc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732557" y="914400"/>
            <a:ext cx="5678886" cy="42291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6961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4-galleryV9-nji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737036" y="914400"/>
            <a:ext cx="5669929" cy="42291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1330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8-galleryV9-gru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741500" y="914400"/>
            <a:ext cx="5661000" cy="42291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31866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Kryptographi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de-DE" dirty="0"/>
              <a:t>Gerade die Gefahr des Abhörens von Kommunikationskanälen ist in heutigen Datenbankarchitekturen und Anwendungen sehr groß.</a:t>
            </a:r>
          </a:p>
          <a:p>
            <a:pPr marL="285750" indent="-285750">
              <a:lnSpc>
                <a:spcPct val="10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de-DE" dirty="0"/>
              <a:t>Die meisten Datenbankanwendungen werden in einer verteilten Umgebung betrieben – sei es als Client / Server-System oder als „echte“ verteilte Datenbank.</a:t>
            </a:r>
          </a:p>
          <a:p>
            <a:pPr marL="285750" indent="-285750">
              <a:lnSpc>
                <a:spcPct val="10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de-DE" dirty="0"/>
              <a:t>In beiden Fällen ist die Gefahr des </a:t>
            </a:r>
            <a:r>
              <a:rPr lang="de-DE" dirty="0" err="1"/>
              <a:t>unlegitimierten</a:t>
            </a:r>
            <a:r>
              <a:rPr lang="de-DE" dirty="0"/>
              <a:t> Abhörens sowohl innerhalb eines LAN (</a:t>
            </a:r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area</a:t>
            </a:r>
            <a:r>
              <a:rPr lang="de-DE" dirty="0"/>
              <a:t> </a:t>
            </a:r>
            <a:r>
              <a:rPr lang="de-DE" dirty="0" err="1"/>
              <a:t>network</a:t>
            </a:r>
            <a:r>
              <a:rPr lang="de-DE" dirty="0"/>
              <a:t>, z.B. Ethernet) als auch im WAN (</a:t>
            </a:r>
            <a:r>
              <a:rPr lang="de-DE" dirty="0" err="1"/>
              <a:t>wide</a:t>
            </a:r>
            <a:r>
              <a:rPr lang="de-DE" dirty="0"/>
              <a:t> </a:t>
            </a:r>
            <a:r>
              <a:rPr lang="de-DE" dirty="0" err="1"/>
              <a:t>area</a:t>
            </a:r>
            <a:r>
              <a:rPr lang="de-DE" dirty="0"/>
              <a:t> </a:t>
            </a:r>
            <a:r>
              <a:rPr lang="de-DE" dirty="0" err="1"/>
              <a:t>network</a:t>
            </a:r>
            <a:r>
              <a:rPr lang="de-DE" dirty="0"/>
              <a:t>, z.B. Internet) gegeben und kann technisch fast nicht ausgeschlossen werden.</a:t>
            </a:r>
          </a:p>
          <a:p>
            <a:pPr marL="285750" indent="-285750">
              <a:lnSpc>
                <a:spcPct val="10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de-DE" dirty="0"/>
              <a:t>Deshalb kann nur die Verschlüsselung der gesendeten Information einen effektiven Datenschutz gewährleisten.</a:t>
            </a:r>
          </a:p>
        </p:txBody>
      </p:sp>
      <p:sp>
        <p:nvSpPr>
          <p:cNvPr id="32772" name="AutoShape 4">
            <a:hlinkClick r:id="rId3" action="ppaction://hlinkpres?slideindex=120&amp;slidetitle=Sicherheitsaspekte" highlightClick="1"/>
          </p:cNvPr>
          <p:cNvSpPr>
            <a:spLocks noChangeArrowheads="1"/>
          </p:cNvSpPr>
          <p:nvPr/>
        </p:nvSpPr>
        <p:spPr bwMode="auto">
          <a:xfrm>
            <a:off x="7325916" y="4624387"/>
            <a:ext cx="540544" cy="519113"/>
          </a:xfrm>
          <a:prstGeom prst="actionButtonDocumen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4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4959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thernet-Netzwerktopologie</a:t>
            </a:r>
          </a:p>
        </p:txBody>
      </p:sp>
      <p:sp>
        <p:nvSpPr>
          <p:cNvPr id="2055" name="Rectangle 3"/>
          <p:cNvSpPr>
            <a:spLocks noChangeArrowheads="1"/>
          </p:cNvSpPr>
          <p:nvPr/>
        </p:nvSpPr>
        <p:spPr bwMode="auto">
          <a:xfrm>
            <a:off x="1143000" y="2686050"/>
            <a:ext cx="6858000" cy="1143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114550" y="3200400"/>
          <a:ext cx="1338263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Clip" r:id="rId4" imgW="1783800" imgH="1686960" progId="MS_ClipArt_Gallery.2">
                  <p:embed/>
                </p:oleObj>
              </mc:Choice>
              <mc:Fallback>
                <p:oleObj name="Clip" r:id="rId4" imgW="1783800" imgH="16869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3200400"/>
                        <a:ext cx="1338263" cy="12644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4800600" y="3371850"/>
          <a:ext cx="1338263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Clip" r:id="rId6" imgW="1783800" imgH="1686960" progId="MS_ClipArt_Gallery.2">
                  <p:embed/>
                </p:oleObj>
              </mc:Choice>
              <mc:Fallback>
                <p:oleObj name="Clip" r:id="rId6" imgW="1783800" imgH="16869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371850"/>
                        <a:ext cx="1338263" cy="12644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6229350" y="742950"/>
          <a:ext cx="1338263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Clip" r:id="rId7" imgW="1783800" imgH="1686960" progId="MS_ClipArt_Gallery.2">
                  <p:embed/>
                </p:oleObj>
              </mc:Choice>
              <mc:Fallback>
                <p:oleObj name="Clip" r:id="rId7" imgW="1783800" imgH="16869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742950"/>
                        <a:ext cx="1338263" cy="12644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Freeform 8"/>
          <p:cNvSpPr>
            <a:spLocks/>
          </p:cNvSpPr>
          <p:nvPr/>
        </p:nvSpPr>
        <p:spPr bwMode="auto">
          <a:xfrm>
            <a:off x="3257550" y="2743200"/>
            <a:ext cx="666750" cy="1581150"/>
          </a:xfrm>
          <a:custGeom>
            <a:avLst/>
            <a:gdLst>
              <a:gd name="T0" fmla="*/ 480 w 560"/>
              <a:gd name="T1" fmla="*/ 0 h 1328"/>
              <a:gd name="T2" fmla="*/ 480 w 560"/>
              <a:gd name="T3" fmla="*/ 1152 h 1328"/>
              <a:gd name="T4" fmla="*/ 0 w 560"/>
              <a:gd name="T5" fmla="*/ 1056 h 1328"/>
              <a:gd name="T6" fmla="*/ 0 60000 65536"/>
              <a:gd name="T7" fmla="*/ 0 60000 65536"/>
              <a:gd name="T8" fmla="*/ 0 60000 65536"/>
              <a:gd name="T9" fmla="*/ 0 w 560"/>
              <a:gd name="T10" fmla="*/ 0 h 1328"/>
              <a:gd name="T11" fmla="*/ 560 w 560"/>
              <a:gd name="T12" fmla="*/ 1328 h 13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0" h="1328">
                <a:moveTo>
                  <a:pt x="480" y="0"/>
                </a:moveTo>
                <a:cubicBezTo>
                  <a:pt x="520" y="488"/>
                  <a:pt x="560" y="976"/>
                  <a:pt x="480" y="1152"/>
                </a:cubicBezTo>
                <a:cubicBezTo>
                  <a:pt x="400" y="1328"/>
                  <a:pt x="80" y="1072"/>
                  <a:pt x="0" y="1056"/>
                </a:cubicBezTo>
              </a:path>
            </a:pathLst>
          </a:custGeom>
          <a:solidFill>
            <a:schemeClr val="bg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7" name="Freeform 9"/>
          <p:cNvSpPr>
            <a:spLocks/>
          </p:cNvSpPr>
          <p:nvPr/>
        </p:nvSpPr>
        <p:spPr bwMode="auto">
          <a:xfrm>
            <a:off x="2514600" y="1714500"/>
            <a:ext cx="238125" cy="1028700"/>
          </a:xfrm>
          <a:custGeom>
            <a:avLst/>
            <a:gdLst>
              <a:gd name="T0" fmla="*/ 48 w 200"/>
              <a:gd name="T1" fmla="*/ 864 h 864"/>
              <a:gd name="T2" fmla="*/ 192 w 200"/>
              <a:gd name="T3" fmla="*/ 288 h 864"/>
              <a:gd name="T4" fmla="*/ 0 w 200"/>
              <a:gd name="T5" fmla="*/ 0 h 864"/>
              <a:gd name="T6" fmla="*/ 0 60000 65536"/>
              <a:gd name="T7" fmla="*/ 0 60000 65536"/>
              <a:gd name="T8" fmla="*/ 0 60000 65536"/>
              <a:gd name="T9" fmla="*/ 0 w 200"/>
              <a:gd name="T10" fmla="*/ 0 h 864"/>
              <a:gd name="T11" fmla="*/ 200 w 20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864">
                <a:moveTo>
                  <a:pt x="48" y="864"/>
                </a:moveTo>
                <a:cubicBezTo>
                  <a:pt x="124" y="648"/>
                  <a:pt x="200" y="432"/>
                  <a:pt x="192" y="288"/>
                </a:cubicBezTo>
                <a:cubicBezTo>
                  <a:pt x="184" y="144"/>
                  <a:pt x="32" y="48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8" name="Freeform 10"/>
          <p:cNvSpPr>
            <a:spLocks/>
          </p:cNvSpPr>
          <p:nvPr/>
        </p:nvSpPr>
        <p:spPr bwMode="auto">
          <a:xfrm>
            <a:off x="5257800" y="1543050"/>
            <a:ext cx="314325" cy="1200150"/>
          </a:xfrm>
          <a:custGeom>
            <a:avLst/>
            <a:gdLst>
              <a:gd name="T0" fmla="*/ 144 w 264"/>
              <a:gd name="T1" fmla="*/ 1008 h 1008"/>
              <a:gd name="T2" fmla="*/ 240 w 264"/>
              <a:gd name="T3" fmla="*/ 480 h 1008"/>
              <a:gd name="T4" fmla="*/ 0 w 264"/>
              <a:gd name="T5" fmla="*/ 0 h 1008"/>
              <a:gd name="T6" fmla="*/ 0 60000 65536"/>
              <a:gd name="T7" fmla="*/ 0 60000 65536"/>
              <a:gd name="T8" fmla="*/ 0 60000 65536"/>
              <a:gd name="T9" fmla="*/ 0 w 264"/>
              <a:gd name="T10" fmla="*/ 0 h 1008"/>
              <a:gd name="T11" fmla="*/ 264 w 26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9" name="Freeform 11"/>
          <p:cNvSpPr>
            <a:spLocks/>
          </p:cNvSpPr>
          <p:nvPr/>
        </p:nvSpPr>
        <p:spPr bwMode="auto">
          <a:xfrm>
            <a:off x="5943600" y="2743200"/>
            <a:ext cx="1028700" cy="1952625"/>
          </a:xfrm>
          <a:custGeom>
            <a:avLst/>
            <a:gdLst>
              <a:gd name="T0" fmla="*/ 0 w 864"/>
              <a:gd name="T1" fmla="*/ 1200 h 1640"/>
              <a:gd name="T2" fmla="*/ 336 w 864"/>
              <a:gd name="T3" fmla="*/ 1440 h 1640"/>
              <a:gd name="T4" fmla="*/ 864 w 864"/>
              <a:gd name="T5" fmla="*/ 0 h 1640"/>
              <a:gd name="T6" fmla="*/ 0 60000 65536"/>
              <a:gd name="T7" fmla="*/ 0 60000 65536"/>
              <a:gd name="T8" fmla="*/ 0 60000 65536"/>
              <a:gd name="T9" fmla="*/ 0 w 864"/>
              <a:gd name="T10" fmla="*/ 0 h 1640"/>
              <a:gd name="T11" fmla="*/ 864 w 864"/>
              <a:gd name="T12" fmla="*/ 1640 h 16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1640">
                <a:moveTo>
                  <a:pt x="0" y="1200"/>
                </a:moveTo>
                <a:cubicBezTo>
                  <a:pt x="96" y="1420"/>
                  <a:pt x="192" y="1640"/>
                  <a:pt x="336" y="1440"/>
                </a:cubicBezTo>
                <a:cubicBezTo>
                  <a:pt x="480" y="1240"/>
                  <a:pt x="672" y="620"/>
                  <a:pt x="864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053" name="Object 12"/>
          <p:cNvGraphicFramePr>
            <a:graphicFrameLocks noChangeAspect="1"/>
          </p:cNvGraphicFramePr>
          <p:nvPr/>
        </p:nvGraphicFramePr>
        <p:xfrm>
          <a:off x="4114800" y="742950"/>
          <a:ext cx="1338263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Clip" r:id="rId8" imgW="1783800" imgH="1686960" progId="MS_ClipArt_Gallery.2">
                  <p:embed/>
                </p:oleObj>
              </mc:Choice>
              <mc:Fallback>
                <p:oleObj name="Clip" r:id="rId8" imgW="1783800" imgH="16869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742950"/>
                        <a:ext cx="1338263" cy="12644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0" name="Freeform 13"/>
          <p:cNvSpPr>
            <a:spLocks/>
          </p:cNvSpPr>
          <p:nvPr/>
        </p:nvSpPr>
        <p:spPr bwMode="auto">
          <a:xfrm>
            <a:off x="7372350" y="1543050"/>
            <a:ext cx="314325" cy="1200150"/>
          </a:xfrm>
          <a:custGeom>
            <a:avLst/>
            <a:gdLst>
              <a:gd name="T0" fmla="*/ 144 w 264"/>
              <a:gd name="T1" fmla="*/ 1008 h 1008"/>
              <a:gd name="T2" fmla="*/ 240 w 264"/>
              <a:gd name="T3" fmla="*/ 480 h 1008"/>
              <a:gd name="T4" fmla="*/ 0 w 264"/>
              <a:gd name="T5" fmla="*/ 0 h 1008"/>
              <a:gd name="T6" fmla="*/ 0 60000 65536"/>
              <a:gd name="T7" fmla="*/ 0 60000 65536"/>
              <a:gd name="T8" fmla="*/ 0 60000 65536"/>
              <a:gd name="T9" fmla="*/ 0 w 264"/>
              <a:gd name="T10" fmla="*/ 0 h 1008"/>
              <a:gd name="T11" fmla="*/ 264 w 26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8974" name="Freeform 14"/>
          <p:cNvSpPr>
            <a:spLocks/>
          </p:cNvSpPr>
          <p:nvPr/>
        </p:nvSpPr>
        <p:spPr bwMode="auto">
          <a:xfrm>
            <a:off x="2457450" y="1657350"/>
            <a:ext cx="4667250" cy="2867025"/>
          </a:xfrm>
          <a:custGeom>
            <a:avLst/>
            <a:gdLst>
              <a:gd name="T0" fmla="*/ 0 w 3920"/>
              <a:gd name="T1" fmla="*/ 0 h 2408"/>
              <a:gd name="T2" fmla="*/ 240 w 3920"/>
              <a:gd name="T3" fmla="*/ 288 h 2408"/>
              <a:gd name="T4" fmla="*/ 96 w 3920"/>
              <a:gd name="T5" fmla="*/ 912 h 2408"/>
              <a:gd name="T6" fmla="*/ 336 w 3920"/>
              <a:gd name="T7" fmla="*/ 912 h 2408"/>
              <a:gd name="T8" fmla="*/ 1584 w 3920"/>
              <a:gd name="T9" fmla="*/ 912 h 2408"/>
              <a:gd name="T10" fmla="*/ 3600 w 3920"/>
              <a:gd name="T11" fmla="*/ 912 h 2408"/>
              <a:gd name="T12" fmla="*/ 3504 w 3920"/>
              <a:gd name="T13" fmla="*/ 1680 h 2408"/>
              <a:gd name="T14" fmla="*/ 3360 w 3920"/>
              <a:gd name="T15" fmla="*/ 2160 h 2408"/>
              <a:gd name="T16" fmla="*/ 3168 w 3920"/>
              <a:gd name="T17" fmla="*/ 2400 h 2408"/>
              <a:gd name="T18" fmla="*/ 2928 w 3920"/>
              <a:gd name="T19" fmla="*/ 2112 h 240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920"/>
              <a:gd name="T31" fmla="*/ 0 h 2408"/>
              <a:gd name="T32" fmla="*/ 3920 w 3920"/>
              <a:gd name="T33" fmla="*/ 2408 h 240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920" h="2408">
                <a:moveTo>
                  <a:pt x="0" y="0"/>
                </a:moveTo>
                <a:cubicBezTo>
                  <a:pt x="112" y="68"/>
                  <a:pt x="224" y="136"/>
                  <a:pt x="240" y="288"/>
                </a:cubicBezTo>
                <a:cubicBezTo>
                  <a:pt x="256" y="440"/>
                  <a:pt x="80" y="808"/>
                  <a:pt x="96" y="912"/>
                </a:cubicBezTo>
                <a:cubicBezTo>
                  <a:pt x="112" y="1016"/>
                  <a:pt x="88" y="912"/>
                  <a:pt x="336" y="912"/>
                </a:cubicBezTo>
                <a:cubicBezTo>
                  <a:pt x="584" y="912"/>
                  <a:pt x="1040" y="912"/>
                  <a:pt x="1584" y="912"/>
                </a:cubicBezTo>
                <a:cubicBezTo>
                  <a:pt x="2128" y="912"/>
                  <a:pt x="3280" y="784"/>
                  <a:pt x="3600" y="912"/>
                </a:cubicBezTo>
                <a:cubicBezTo>
                  <a:pt x="3920" y="1040"/>
                  <a:pt x="3544" y="1472"/>
                  <a:pt x="3504" y="1680"/>
                </a:cubicBezTo>
                <a:cubicBezTo>
                  <a:pt x="3464" y="1888"/>
                  <a:pt x="3416" y="2040"/>
                  <a:pt x="3360" y="2160"/>
                </a:cubicBezTo>
                <a:cubicBezTo>
                  <a:pt x="3304" y="2280"/>
                  <a:pt x="3240" y="2408"/>
                  <a:pt x="3168" y="2400"/>
                </a:cubicBezTo>
                <a:cubicBezTo>
                  <a:pt x="3096" y="2392"/>
                  <a:pt x="3012" y="2252"/>
                  <a:pt x="2928" y="2112"/>
                </a:cubicBezTo>
              </a:path>
            </a:pathLst>
          </a:custGeom>
          <a:noFill/>
          <a:ln w="76200">
            <a:solidFill>
              <a:srgbClr val="CC66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pic>
        <p:nvPicPr>
          <p:cNvPr id="2062" name="Picture 15" descr="j008727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43551" y="914400"/>
            <a:ext cx="756047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976" name="Freeform 16"/>
          <p:cNvSpPr>
            <a:spLocks/>
          </p:cNvSpPr>
          <p:nvPr/>
        </p:nvSpPr>
        <p:spPr bwMode="auto">
          <a:xfrm>
            <a:off x="5124450" y="1085850"/>
            <a:ext cx="533400" cy="1657350"/>
          </a:xfrm>
          <a:custGeom>
            <a:avLst/>
            <a:gdLst>
              <a:gd name="T0" fmla="*/ 256 w 448"/>
              <a:gd name="T1" fmla="*/ 1392 h 1392"/>
              <a:gd name="T2" fmla="*/ 352 w 448"/>
              <a:gd name="T3" fmla="*/ 1008 h 1392"/>
              <a:gd name="T4" fmla="*/ 256 w 448"/>
              <a:gd name="T5" fmla="*/ 624 h 1392"/>
              <a:gd name="T6" fmla="*/ 64 w 448"/>
              <a:gd name="T7" fmla="*/ 384 h 1392"/>
              <a:gd name="T8" fmla="*/ 64 w 448"/>
              <a:gd name="T9" fmla="*/ 96 h 1392"/>
              <a:gd name="T10" fmla="*/ 448 w 448"/>
              <a:gd name="T11" fmla="*/ 0 h 13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8"/>
              <a:gd name="T19" fmla="*/ 0 h 1392"/>
              <a:gd name="T20" fmla="*/ 448 w 448"/>
              <a:gd name="T21" fmla="*/ 1392 h 13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8" h="1392">
                <a:moveTo>
                  <a:pt x="256" y="1392"/>
                </a:moveTo>
                <a:cubicBezTo>
                  <a:pt x="304" y="1264"/>
                  <a:pt x="352" y="1136"/>
                  <a:pt x="352" y="1008"/>
                </a:cubicBezTo>
                <a:cubicBezTo>
                  <a:pt x="352" y="880"/>
                  <a:pt x="304" y="728"/>
                  <a:pt x="256" y="624"/>
                </a:cubicBezTo>
                <a:cubicBezTo>
                  <a:pt x="208" y="520"/>
                  <a:pt x="96" y="472"/>
                  <a:pt x="64" y="384"/>
                </a:cubicBezTo>
                <a:cubicBezTo>
                  <a:pt x="32" y="296"/>
                  <a:pt x="0" y="160"/>
                  <a:pt x="64" y="96"/>
                </a:cubicBezTo>
                <a:cubicBezTo>
                  <a:pt x="128" y="32"/>
                  <a:pt x="288" y="16"/>
                  <a:pt x="448" y="0"/>
                </a:cubicBezTo>
              </a:path>
            </a:pathLst>
          </a:cu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64" name="AutoShape 17"/>
          <p:cNvSpPr>
            <a:spLocks noChangeArrowheads="1"/>
          </p:cNvSpPr>
          <p:nvPr/>
        </p:nvSpPr>
        <p:spPr bwMode="auto">
          <a:xfrm>
            <a:off x="1385888" y="844154"/>
            <a:ext cx="2159794" cy="1025128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/>
              <a:t>Datenbank-Serv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4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6295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4" grpId="0" animBg="1"/>
      <p:bldP spid="16897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/>
          <p:cNvSpPr>
            <a:spLocks noChangeArrowheads="1"/>
          </p:cNvSpPr>
          <p:nvPr/>
        </p:nvSpPr>
        <p:spPr bwMode="auto">
          <a:xfrm>
            <a:off x="3429000" y="3371850"/>
            <a:ext cx="2057400" cy="1485900"/>
          </a:xfrm>
          <a:prstGeom prst="wedgeRoundRectCallout">
            <a:avLst>
              <a:gd name="adj1" fmla="val 80500"/>
              <a:gd name="adj2" fmla="val -19472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100">
                <a:latin typeface="Times New Roman" pitchFamily="-106" charset="0"/>
              </a:rPr>
              <a:t>Secret key</a:t>
            </a:r>
          </a:p>
          <a:p>
            <a:pPr>
              <a:lnSpc>
                <a:spcPct val="70000"/>
              </a:lnSpc>
            </a:pPr>
            <a:r>
              <a:rPr lang="de-DE" sz="2100">
                <a:latin typeface="Times New Roman" pitchFamily="-106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1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>
              <a:latin typeface="Times New Roman" pitchFamily="-106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eheimschlüssel vs Public Key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0988" y="857250"/>
            <a:ext cx="2238375" cy="4114800"/>
            <a:chOff x="192" y="768"/>
            <a:chExt cx="1880" cy="3456"/>
          </a:xfrm>
        </p:grpSpPr>
        <p:sp>
          <p:nvSpPr>
            <p:cNvPr id="33809" name="AutoShape 5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100">
                  <a:latin typeface="Times New Roman" pitchFamily="-106" charset="0"/>
                </a:rPr>
                <a:t>Dokument</a:t>
              </a:r>
            </a:p>
          </p:txBody>
        </p:sp>
        <p:sp>
          <p:nvSpPr>
            <p:cNvPr id="33810" name="Oval 6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verschlüsseln</a:t>
              </a:r>
            </a:p>
          </p:txBody>
        </p:sp>
        <p:sp>
          <p:nvSpPr>
            <p:cNvPr id="33811" name="Oval 7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entschlüsseln</a:t>
              </a:r>
            </a:p>
          </p:txBody>
        </p:sp>
        <p:sp>
          <p:nvSpPr>
            <p:cNvPr id="33812" name="AutoShape 8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100">
                  <a:latin typeface="Times New Roman" pitchFamily="-106" charset="0"/>
                </a:rPr>
                <a:t>Dokument</a:t>
              </a:r>
            </a:p>
          </p:txBody>
        </p:sp>
        <p:cxnSp>
          <p:nvCxnSpPr>
            <p:cNvPr id="33813" name="AutoShape 9"/>
            <p:cNvCxnSpPr>
              <a:cxnSpLocks noChangeShapeType="1"/>
              <a:stCxn id="33809" idx="2"/>
              <a:endCxn id="33810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cxnSp>
          <p:nvCxnSpPr>
            <p:cNvPr id="33814" name="AutoShape 10"/>
            <p:cNvCxnSpPr>
              <a:cxnSpLocks noChangeShapeType="1"/>
              <a:stCxn id="33811" idx="4"/>
              <a:endCxn id="33812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sp>
          <p:nvSpPr>
            <p:cNvPr id="33815" name="Freeform 11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>
                <a:gd name="T0" fmla="*/ 160 w 280"/>
                <a:gd name="T1" fmla="*/ 0 h 816"/>
                <a:gd name="T2" fmla="*/ 256 w 280"/>
                <a:gd name="T3" fmla="*/ 144 h 816"/>
                <a:gd name="T4" fmla="*/ 16 w 280"/>
                <a:gd name="T5" fmla="*/ 240 h 816"/>
                <a:gd name="T6" fmla="*/ 160 w 280"/>
                <a:gd name="T7" fmla="*/ 432 h 816"/>
                <a:gd name="T8" fmla="*/ 16 w 280"/>
                <a:gd name="T9" fmla="*/ 528 h 816"/>
                <a:gd name="T10" fmla="*/ 208 w 280"/>
                <a:gd name="T11" fmla="*/ 720 h 816"/>
                <a:gd name="T12" fmla="*/ 160 w 280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816"/>
                <a:gd name="T23" fmla="*/ 280 w 280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3816" name="Text Box 12"/>
            <p:cNvSpPr txBox="1">
              <a:spLocks noChangeArrowheads="1"/>
            </p:cNvSpPr>
            <p:nvPr/>
          </p:nvSpPr>
          <p:spPr bwMode="auto">
            <a:xfrm>
              <a:off x="960" y="2352"/>
              <a:ext cx="1112" cy="349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2100">
                  <a:latin typeface="Times New Roman" pitchFamily="-106" charset="0"/>
                </a:rPr>
                <a:t>Ciphertext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715001" y="914400"/>
            <a:ext cx="2238375" cy="4114800"/>
            <a:chOff x="192" y="768"/>
            <a:chExt cx="1880" cy="3456"/>
          </a:xfrm>
        </p:grpSpPr>
        <p:sp>
          <p:nvSpPr>
            <p:cNvPr id="33801" name="AutoShape 14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100">
                  <a:latin typeface="Times New Roman" pitchFamily="-106" charset="0"/>
                </a:rPr>
                <a:t>Dokument</a:t>
              </a:r>
            </a:p>
          </p:txBody>
        </p:sp>
        <p:sp>
          <p:nvSpPr>
            <p:cNvPr id="33802" name="Oval 15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 sz="1600" dirty="0">
                  <a:latin typeface="Times New Roman" pitchFamily="-106" charset="0"/>
                </a:rPr>
                <a:t>Mit </a:t>
              </a:r>
              <a:r>
                <a:rPr lang="de-DE" sz="1600" dirty="0" err="1">
                  <a:solidFill>
                    <a:srgbClr val="3333CC"/>
                  </a:solidFill>
                  <a:latin typeface="Times New Roman" pitchFamily="-106" charset="0"/>
                </a:rPr>
                <a:t>öffent</a:t>
              </a:r>
              <a:r>
                <a:rPr lang="de-DE" sz="1600" dirty="0">
                  <a:solidFill>
                    <a:srgbClr val="3333CC"/>
                  </a:solidFill>
                  <a:latin typeface="Times New Roman" pitchFamily="-106" charset="0"/>
                </a:rPr>
                <a:t>-</a:t>
              </a:r>
            </a:p>
            <a:p>
              <a:pPr>
                <a:lnSpc>
                  <a:spcPct val="80000"/>
                </a:lnSpc>
              </a:pPr>
              <a:r>
                <a:rPr lang="de-DE" sz="1600" dirty="0" err="1">
                  <a:solidFill>
                    <a:srgbClr val="3333CC"/>
                  </a:solidFill>
                  <a:latin typeface="Times New Roman" pitchFamily="-106" charset="0"/>
                </a:rPr>
                <a:t>l</a:t>
              </a:r>
              <a:r>
                <a:rPr lang="de-DE" sz="1600" dirty="0" err="1" smtClean="0">
                  <a:solidFill>
                    <a:srgbClr val="3333CC"/>
                  </a:solidFill>
                  <a:latin typeface="Times New Roman" pitchFamily="-106" charset="0"/>
                </a:rPr>
                <a:t>ichem</a:t>
              </a:r>
              <a:r>
                <a:rPr lang="de-DE" sz="1600" dirty="0" smtClean="0">
                  <a:solidFill>
                    <a:srgbClr val="3333CC"/>
                  </a:solidFill>
                  <a:latin typeface="Times New Roman" pitchFamily="-106" charset="0"/>
                </a:rPr>
                <a:t> </a:t>
              </a:r>
              <a:r>
                <a:rPr lang="de-DE" sz="1600" dirty="0">
                  <a:solidFill>
                    <a:srgbClr val="3333CC"/>
                  </a:solidFill>
                  <a:latin typeface="Times New Roman" pitchFamily="-106" charset="0"/>
                </a:rPr>
                <a:t>Schlüssel</a:t>
              </a:r>
              <a:r>
                <a:rPr lang="de-DE" sz="1600" dirty="0">
                  <a:latin typeface="Times New Roman" pitchFamily="-106" charset="0"/>
                </a:rPr>
                <a:t> </a:t>
              </a:r>
            </a:p>
            <a:p>
              <a:pPr>
                <a:lnSpc>
                  <a:spcPct val="80000"/>
                </a:lnSpc>
              </a:pPr>
              <a:r>
                <a:rPr lang="de-DE" sz="1600" dirty="0">
                  <a:latin typeface="Times New Roman" pitchFamily="-106" charset="0"/>
                </a:rPr>
                <a:t>verschlüsseln</a:t>
              </a:r>
            </a:p>
          </p:txBody>
        </p:sp>
        <p:sp>
          <p:nvSpPr>
            <p:cNvPr id="33803" name="Oval 16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 sz="1600" dirty="0" err="1">
                  <a:latin typeface="Times New Roman" pitchFamily="-106" charset="0"/>
                </a:rPr>
                <a:t>Mit</a:t>
              </a:r>
              <a:r>
                <a:rPr lang="de-DE" sz="1600" b="1" dirty="0" err="1">
                  <a:solidFill>
                    <a:schemeClr val="accent1"/>
                  </a:solidFill>
                  <a:latin typeface="Times New Roman" pitchFamily="-106" charset="0"/>
                </a:rPr>
                <a:t>Geheim</a:t>
              </a:r>
              <a:r>
                <a:rPr lang="de-DE" sz="1600" b="1" dirty="0">
                  <a:solidFill>
                    <a:schemeClr val="accent1"/>
                  </a:solidFill>
                  <a:latin typeface="Times New Roman" pitchFamily="-106" charset="0"/>
                </a:rPr>
                <a:t>-</a:t>
              </a:r>
            </a:p>
            <a:p>
              <a:pPr>
                <a:lnSpc>
                  <a:spcPct val="80000"/>
                </a:lnSpc>
              </a:pPr>
              <a:r>
                <a:rPr lang="de-DE" sz="1600" b="1" dirty="0">
                  <a:solidFill>
                    <a:schemeClr val="accent1"/>
                  </a:solidFill>
                  <a:latin typeface="Times New Roman" pitchFamily="-106" charset="0"/>
                </a:rPr>
                <a:t>Schlüssel</a:t>
              </a:r>
              <a:endParaRPr lang="de-DE" sz="1600" dirty="0">
                <a:solidFill>
                  <a:srgbClr val="3333CC"/>
                </a:solidFill>
                <a:latin typeface="Times New Roman" pitchFamily="-106" charset="0"/>
              </a:endParaRPr>
            </a:p>
            <a:p>
              <a:pPr>
                <a:lnSpc>
                  <a:spcPct val="80000"/>
                </a:lnSpc>
              </a:pPr>
              <a:r>
                <a:rPr lang="de-DE" sz="1600" dirty="0">
                  <a:latin typeface="Times New Roman" pitchFamily="-106" charset="0"/>
                </a:rPr>
                <a:t>entschlüsseln</a:t>
              </a:r>
            </a:p>
          </p:txBody>
        </p:sp>
        <p:sp>
          <p:nvSpPr>
            <p:cNvPr id="33804" name="AutoShape 17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100">
                  <a:latin typeface="Times New Roman" pitchFamily="-106" charset="0"/>
                </a:rPr>
                <a:t>Dokument</a:t>
              </a:r>
            </a:p>
          </p:txBody>
        </p:sp>
        <p:cxnSp>
          <p:nvCxnSpPr>
            <p:cNvPr id="33805" name="AutoShape 18"/>
            <p:cNvCxnSpPr>
              <a:cxnSpLocks noChangeShapeType="1"/>
              <a:stCxn id="33801" idx="2"/>
              <a:endCxn id="33802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cxnSp>
          <p:nvCxnSpPr>
            <p:cNvPr id="33806" name="AutoShape 19"/>
            <p:cNvCxnSpPr>
              <a:cxnSpLocks noChangeShapeType="1"/>
              <a:stCxn id="33803" idx="4"/>
              <a:endCxn id="33804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sp>
          <p:nvSpPr>
            <p:cNvPr id="33807" name="Freeform 20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>
                <a:gd name="T0" fmla="*/ 160 w 280"/>
                <a:gd name="T1" fmla="*/ 0 h 816"/>
                <a:gd name="T2" fmla="*/ 256 w 280"/>
                <a:gd name="T3" fmla="*/ 144 h 816"/>
                <a:gd name="T4" fmla="*/ 16 w 280"/>
                <a:gd name="T5" fmla="*/ 240 h 816"/>
                <a:gd name="T6" fmla="*/ 160 w 280"/>
                <a:gd name="T7" fmla="*/ 432 h 816"/>
                <a:gd name="T8" fmla="*/ 16 w 280"/>
                <a:gd name="T9" fmla="*/ 528 h 816"/>
                <a:gd name="T10" fmla="*/ 208 w 280"/>
                <a:gd name="T11" fmla="*/ 720 h 816"/>
                <a:gd name="T12" fmla="*/ 160 w 280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816"/>
                <a:gd name="T23" fmla="*/ 280 w 280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3808" name="Text Box 21"/>
            <p:cNvSpPr txBox="1">
              <a:spLocks noChangeArrowheads="1"/>
            </p:cNvSpPr>
            <p:nvPr/>
          </p:nvSpPr>
          <p:spPr bwMode="auto">
            <a:xfrm>
              <a:off x="960" y="2352"/>
              <a:ext cx="1112" cy="349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2100">
                  <a:latin typeface="Times New Roman" pitchFamily="-106" charset="0"/>
                </a:rPr>
                <a:t>Ciphertext</a:t>
              </a:r>
            </a:p>
          </p:txBody>
        </p:sp>
      </p:grpSp>
      <p:sp>
        <p:nvSpPr>
          <p:cNvPr id="171030" name="AutoShape 22"/>
          <p:cNvSpPr>
            <a:spLocks noChangeArrowheads="1"/>
          </p:cNvSpPr>
          <p:nvPr/>
        </p:nvSpPr>
        <p:spPr bwMode="auto">
          <a:xfrm>
            <a:off x="3371850" y="783771"/>
            <a:ext cx="2057400" cy="1616529"/>
          </a:xfrm>
          <a:prstGeom prst="wedgeRoundRectCallout">
            <a:avLst>
              <a:gd name="adj1" fmla="val 71991"/>
              <a:gd name="adj2" fmla="val 22194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100" dirty="0">
                <a:latin typeface="Times New Roman" pitchFamily="-106" charset="0"/>
              </a:rPr>
              <a:t>Public </a:t>
            </a:r>
            <a:r>
              <a:rPr lang="de-DE" sz="2100" dirty="0" err="1">
                <a:latin typeface="Times New Roman" pitchFamily="-106" charset="0"/>
              </a:rPr>
              <a:t>key</a:t>
            </a:r>
            <a:endParaRPr lang="de-DE" sz="2100" dirty="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r>
              <a:rPr lang="de-DE" sz="2100" dirty="0">
                <a:latin typeface="Times New Roman" pitchFamily="-106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100" dirty="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 dirty="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 dirty="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 dirty="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100" dirty="0">
              <a:latin typeface="Times New Roman" pitchFamily="-106" charset="0"/>
            </a:endParaRPr>
          </a:p>
        </p:txBody>
      </p:sp>
      <p:pic>
        <p:nvPicPr>
          <p:cNvPr id="171031" name="Picture 23" descr="j017815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3350" y="1314450"/>
            <a:ext cx="857250" cy="1053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32" name="Picture 24" descr="bs0074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00501" y="4000500"/>
            <a:ext cx="1032272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4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84874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 animBg="1" autoUpdateAnimBg="0"/>
      <p:bldP spid="17103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/>
              <a:t>Zugriffskontrolle in SQ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14400"/>
            <a:ext cx="8229600" cy="4229100"/>
          </a:xfrm>
        </p:spPr>
        <p:txBody>
          <a:bodyPr/>
          <a:lstStyle/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dirty="0"/>
              <a:t>Beispiel:</a:t>
            </a:r>
          </a:p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grant</a:t>
            </a:r>
            <a:r>
              <a:rPr lang="de-DE" b="1" dirty="0"/>
              <a:t> </a:t>
            </a:r>
            <a:r>
              <a:rPr lang="de-DE" b="1" dirty="0" err="1">
                <a:solidFill>
                  <a:srgbClr val="FF0000"/>
                </a:solidFill>
              </a:rPr>
              <a:t>select</a:t>
            </a:r>
            <a:endParaRPr lang="de-DE" b="1" dirty="0">
              <a:solidFill>
                <a:srgbClr val="FF0000"/>
              </a:solidFill>
            </a:endParaRP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 on</a:t>
            </a:r>
            <a:r>
              <a:rPr lang="de-DE" dirty="0" smtClean="0"/>
              <a:t> </a:t>
            </a:r>
            <a:r>
              <a:rPr lang="de-DE" dirty="0"/>
              <a:t>Professoren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 </a:t>
            </a:r>
            <a:r>
              <a:rPr lang="de-DE" b="1" dirty="0" err="1" smtClean="0">
                <a:solidFill>
                  <a:srgbClr val="FF0000"/>
                </a:solidFill>
              </a:rPr>
              <a:t>to</a:t>
            </a:r>
            <a:r>
              <a:rPr lang="de-DE" dirty="0" smtClean="0"/>
              <a:t> </a:t>
            </a:r>
            <a:r>
              <a:rPr lang="de-DE" dirty="0" err="1"/>
              <a:t>eickler</a:t>
            </a:r>
            <a:r>
              <a:rPr lang="de-DE" dirty="0"/>
              <a:t>;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endParaRPr lang="de-DE" b="1" dirty="0"/>
          </a:p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grant</a:t>
            </a:r>
            <a:r>
              <a:rPr lang="de-DE" b="1" dirty="0"/>
              <a:t> </a:t>
            </a:r>
            <a:r>
              <a:rPr lang="de-DE" b="1" dirty="0">
                <a:solidFill>
                  <a:srgbClr val="FF0000"/>
                </a:solidFill>
              </a:rPr>
              <a:t>update</a:t>
            </a:r>
            <a:r>
              <a:rPr lang="de-DE" b="1" dirty="0"/>
              <a:t> </a:t>
            </a:r>
            <a:r>
              <a:rPr lang="de-DE" dirty="0"/>
              <a:t>(</a:t>
            </a:r>
            <a:r>
              <a:rPr lang="de-DE" dirty="0" err="1"/>
              <a:t>MatrNr</a:t>
            </a:r>
            <a:r>
              <a:rPr lang="de-DE" dirty="0"/>
              <a:t>, </a:t>
            </a:r>
            <a:r>
              <a:rPr lang="de-DE" dirty="0" err="1"/>
              <a:t>VorlNr</a:t>
            </a:r>
            <a:r>
              <a:rPr lang="de-DE" dirty="0"/>
              <a:t>, </a:t>
            </a:r>
            <a:r>
              <a:rPr lang="de-DE" dirty="0" err="1"/>
              <a:t>PersNr</a:t>
            </a:r>
            <a:r>
              <a:rPr lang="de-DE" dirty="0"/>
              <a:t>)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 on</a:t>
            </a:r>
            <a:r>
              <a:rPr lang="de-DE" b="1" dirty="0" smtClean="0"/>
              <a:t> </a:t>
            </a:r>
            <a:r>
              <a:rPr lang="de-DE" dirty="0"/>
              <a:t>prüfen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 </a:t>
            </a:r>
            <a:r>
              <a:rPr lang="de-DE" b="1" dirty="0" err="1" smtClean="0">
                <a:solidFill>
                  <a:srgbClr val="FF0000"/>
                </a:solidFill>
              </a:rPr>
              <a:t>to</a:t>
            </a:r>
            <a:r>
              <a:rPr lang="de-DE" b="1" dirty="0" smtClean="0"/>
              <a:t> </a:t>
            </a:r>
            <a:r>
              <a:rPr lang="de-DE" dirty="0" err="1"/>
              <a:t>eickler</a:t>
            </a:r>
            <a:r>
              <a:rPr lang="de-DE" dirty="0"/>
              <a:t>;</a:t>
            </a:r>
            <a:endParaRPr lang="de-DE" b="1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67172632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erwaltung und Verteilung der öffentlichen Schlüsse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486" y="682171"/>
            <a:ext cx="6332764" cy="428987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1500" dirty="0"/>
              <a:t>X.509 </a:t>
            </a:r>
            <a:r>
              <a:rPr lang="de-DE" sz="1500"/>
              <a:t>– </a:t>
            </a:r>
            <a:r>
              <a:rPr lang="de-DE" sz="1500" smtClean="0"/>
              <a:t>Standard</a:t>
            </a:r>
          </a:p>
          <a:p>
            <a:pPr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r>
              <a:rPr lang="de-DE" sz="1500" dirty="0"/>
              <a:t>Digitale </a:t>
            </a:r>
            <a:r>
              <a:rPr lang="de-DE" sz="1500" dirty="0" smtClean="0"/>
              <a:t>Zertifikate</a:t>
            </a:r>
          </a:p>
          <a:p>
            <a:pPr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r>
              <a:rPr lang="de-DE" sz="1500" dirty="0" err="1"/>
              <a:t>Certification</a:t>
            </a:r>
            <a:r>
              <a:rPr lang="de-DE" sz="1500" dirty="0"/>
              <a:t> </a:t>
            </a:r>
            <a:r>
              <a:rPr lang="de-DE" sz="1500" dirty="0" err="1"/>
              <a:t>Authorities</a:t>
            </a:r>
            <a:r>
              <a:rPr lang="de-DE" sz="1500" dirty="0"/>
              <a:t> (CA)</a:t>
            </a:r>
          </a:p>
          <a:p>
            <a:pPr lvl="1">
              <a:lnSpc>
                <a:spcPct val="80000"/>
              </a:lnSpc>
            </a:pPr>
            <a:r>
              <a:rPr lang="de-DE" sz="1500" dirty="0" err="1"/>
              <a:t>Banken,Telekom,Firmen</a:t>
            </a:r>
            <a:r>
              <a:rPr lang="de-DE" sz="1500" dirty="0"/>
              <a:t> (</a:t>
            </a:r>
            <a:r>
              <a:rPr lang="de-DE" sz="1500" dirty="0" err="1"/>
              <a:t>Verisign</a:t>
            </a:r>
            <a:r>
              <a:rPr lang="de-DE" sz="1500" dirty="0"/>
              <a:t>, ...)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Ein Zertifikat von CA X ist nur für den sinnvoll, der den öffentlichen </a:t>
            </a:r>
            <a:r>
              <a:rPr lang="de-DE" sz="1500" dirty="0" err="1"/>
              <a:t>Schlüsssel</a:t>
            </a:r>
            <a:r>
              <a:rPr lang="de-DE" sz="1500" dirty="0"/>
              <a:t> von X </a:t>
            </a:r>
            <a:r>
              <a:rPr lang="de-DE" sz="1500" dirty="0" smtClean="0"/>
              <a:t>kennt</a:t>
            </a:r>
          </a:p>
          <a:p>
            <a:pPr lvl="1"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r>
              <a:rPr lang="de-DE" sz="1500" dirty="0"/>
              <a:t>Ein X.509 – Zertifikat enthält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Name der Organisation/Person: </a:t>
            </a:r>
            <a:r>
              <a:rPr lang="de-DE" sz="1500" dirty="0">
                <a:solidFill>
                  <a:srgbClr val="3333CC"/>
                </a:solidFill>
              </a:rPr>
              <a:t>Conny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Öffentlichen Schlüssel: </a:t>
            </a:r>
            <a:r>
              <a:rPr lang="de-DE" sz="1500" dirty="0">
                <a:solidFill>
                  <a:srgbClr val="3333CC"/>
                </a:solidFill>
              </a:rPr>
              <a:t>E</a:t>
            </a:r>
            <a:r>
              <a:rPr lang="de-DE" sz="1500" baseline="-25000" dirty="0">
                <a:solidFill>
                  <a:srgbClr val="3333CC"/>
                </a:solidFill>
              </a:rPr>
              <a:t>C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Name der Zertifizierungsautorität: </a:t>
            </a:r>
            <a:r>
              <a:rPr lang="de-DE" sz="1500" dirty="0">
                <a:solidFill>
                  <a:srgbClr val="3333CC"/>
                </a:solidFill>
              </a:rPr>
              <a:t>SV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Digitale Signatur der CA: </a:t>
            </a:r>
            <a:r>
              <a:rPr lang="de-DE" sz="1500" dirty="0">
                <a:solidFill>
                  <a:srgbClr val="3333CC"/>
                </a:solidFill>
              </a:rPr>
              <a:t>D</a:t>
            </a:r>
            <a:r>
              <a:rPr lang="de-DE" sz="1500" baseline="-25000" dirty="0">
                <a:solidFill>
                  <a:srgbClr val="3333CC"/>
                </a:solidFill>
              </a:rPr>
              <a:t>SV</a:t>
            </a:r>
            <a:r>
              <a:rPr lang="de-DE" sz="1500" dirty="0">
                <a:solidFill>
                  <a:srgbClr val="3333CC"/>
                </a:solidFill>
              </a:rPr>
              <a:t>(E</a:t>
            </a:r>
            <a:r>
              <a:rPr lang="de-DE" sz="1500" baseline="-25000" dirty="0">
                <a:solidFill>
                  <a:srgbClr val="3333CC"/>
                </a:solidFill>
              </a:rPr>
              <a:t>C</a:t>
            </a:r>
            <a:r>
              <a:rPr lang="de-DE" sz="1500" dirty="0" smtClean="0">
                <a:solidFill>
                  <a:srgbClr val="3333CC"/>
                </a:solidFill>
              </a:rPr>
              <a:t>)</a:t>
            </a:r>
          </a:p>
          <a:p>
            <a:pPr lvl="1">
              <a:lnSpc>
                <a:spcPct val="80000"/>
              </a:lnSpc>
            </a:pPr>
            <a:endParaRPr lang="de-DE" sz="1500" dirty="0">
              <a:solidFill>
                <a:srgbClr val="3333CC"/>
              </a:solidFill>
            </a:endParaRPr>
          </a:p>
          <a:p>
            <a:pPr>
              <a:lnSpc>
                <a:spcPct val="80000"/>
              </a:lnSpc>
            </a:pPr>
            <a:r>
              <a:rPr lang="de-DE" sz="1500" dirty="0"/>
              <a:t>Besitz eines Zertifikats sagt gar nichts aus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Zertifikate werden kopiert, gepuffert, etc.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Nur der Besitz des zugehörigen geheimen Schlüssels authentifiziert den rechtmäßigen </a:t>
            </a:r>
            <a:r>
              <a:rPr lang="de-DE" sz="1500" dirty="0" smtClean="0"/>
              <a:t>Besitzer</a:t>
            </a:r>
          </a:p>
          <a:p>
            <a:pPr lvl="1"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r>
              <a:rPr lang="de-DE" sz="1500" dirty="0"/>
              <a:t>Hierarchie von CAs: X zertifiziert Y zertifiziert Z</a:t>
            </a:r>
          </a:p>
          <a:p>
            <a:pPr lvl="1">
              <a:lnSpc>
                <a:spcPct val="80000"/>
              </a:lnSpc>
            </a:pPr>
            <a:r>
              <a:rPr lang="de-DE" sz="1500" dirty="0"/>
              <a:t>Wenn ich X kenne kann ich dem Zertifikat für Z trauen, ohne Y zu kennen</a:t>
            </a:r>
          </a:p>
          <a:p>
            <a:pPr lvl="1">
              <a:lnSpc>
                <a:spcPct val="80000"/>
              </a:lnSpc>
            </a:pPr>
            <a:endParaRPr lang="de-DE" sz="1500" dirty="0"/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400800" y="2114550"/>
            <a:ext cx="914400" cy="12573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6572250" y="2286000"/>
            <a:ext cx="914400" cy="12573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6743700" y="2400300"/>
            <a:ext cx="914400" cy="12573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7002270" y="2571750"/>
            <a:ext cx="914400" cy="12573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15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15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  <a:p>
            <a:endParaRPr kumimoji="1" lang="de-DE" sz="15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636228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nimBg="1" autoUpdateAnimBg="0"/>
      <p:bldP spid="173061" grpId="0" animBg="1" autoUpdateAnimBg="0"/>
      <p:bldP spid="173062" grpId="0" animBg="1" autoUpdateAnimBg="0"/>
      <p:bldP spid="17306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57350" y="514350"/>
            <a:ext cx="5829300" cy="457200"/>
          </a:xfrm>
        </p:spPr>
        <p:txBody>
          <a:bodyPr/>
          <a:lstStyle/>
          <a:p>
            <a:r>
              <a:rPr lang="en-US" dirty="0"/>
              <a:t>Public Key </a:t>
            </a:r>
            <a:r>
              <a:rPr lang="en-US" dirty="0" err="1" smtClean="0"/>
              <a:t>Authentifizierung</a:t>
            </a:r>
            <a:r>
              <a:rPr lang="en-US" dirty="0" smtClean="0"/>
              <a:t> (Challenge and Response)</a:t>
            </a:r>
            <a:endParaRPr lang="en-US" dirty="0"/>
          </a:p>
        </p:txBody>
      </p:sp>
      <p:pic>
        <p:nvPicPr>
          <p:cNvPr id="35843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200150"/>
            <a:ext cx="3339704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60488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l="8203" t="2431" r="8463" b="6517"/>
          <a:stretch/>
        </p:blipFill>
        <p:spPr bwMode="auto">
          <a:xfrm>
            <a:off x="1485900" y="133350"/>
            <a:ext cx="6096000" cy="499547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CDC88-F547-4C52-B5AC-D345C691382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06328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771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122944"/>
              </p:ext>
            </p:extLst>
          </p:nvPr>
        </p:nvGraphicFramePr>
        <p:xfrm>
          <a:off x="6356567" y="2599941"/>
          <a:ext cx="2057400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Formel" r:id="rId5" imgW="2869920" imgH="3581280" progId="Equation.3">
                  <p:embed/>
                </p:oleObj>
              </mc:Choice>
              <mc:Fallback>
                <p:oleObj name="Formel" r:id="rId5" imgW="2869920" imgH="3581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6567" y="2599941"/>
                        <a:ext cx="2057400" cy="25288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CDC88-F547-4C52-B5AC-D345C691382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23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l="9275" r="7795"/>
          <a:stretch/>
        </p:blipFill>
        <p:spPr bwMode="auto">
          <a:xfrm>
            <a:off x="1800224" y="0"/>
            <a:ext cx="5791201" cy="518110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4560094" y="50006"/>
            <a:ext cx="2638864" cy="415498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2100">
                <a:latin typeface="Times New Roman" pitchFamily="-106" charset="0"/>
              </a:rPr>
              <a:t>Auswahl der Schlüsse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CDC88-F547-4C52-B5AC-D345C691382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502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llustration von e=157 und d=17 im Zahlenring Z*</a:t>
            </a:r>
            <a:r>
              <a:rPr lang="de-DE" baseline="-25000"/>
              <a:t>2668</a:t>
            </a:r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3143250" y="1714500"/>
            <a:ext cx="2686050" cy="2514600"/>
          </a:xfrm>
          <a:prstGeom prst="ellipse">
            <a:avLst/>
          </a:prstGeom>
          <a:noFill/>
          <a:ln w="76200">
            <a:solidFill>
              <a:srgbClr val="3333CC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71950" y="1543050"/>
            <a:ext cx="571500" cy="40005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-106" charset="0"/>
              </a:rPr>
              <a:t>0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4800600" y="1657350"/>
            <a:ext cx="571500" cy="40005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-106" charset="0"/>
              </a:rPr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5372100" y="3314700"/>
            <a:ext cx="571500" cy="40005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-106" charset="0"/>
              </a:rPr>
              <a:t>17</a:t>
            </a:r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3086100" y="3486150"/>
            <a:ext cx="571500" cy="40005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-106" charset="0"/>
              </a:rPr>
              <a:t>157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3543300" y="1657350"/>
            <a:ext cx="571500" cy="40005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1500">
                <a:latin typeface="Times New Roman" pitchFamily="-106" charset="0"/>
              </a:rPr>
              <a:t>2667</a:t>
            </a:r>
          </a:p>
        </p:txBody>
      </p:sp>
      <p:sp>
        <p:nvSpPr>
          <p:cNvPr id="181257" name="Rectangle 9"/>
          <p:cNvSpPr>
            <a:spLocks noChangeArrowheads="1"/>
          </p:cNvSpPr>
          <p:nvPr/>
        </p:nvSpPr>
        <p:spPr bwMode="auto">
          <a:xfrm>
            <a:off x="4343400" y="3657600"/>
            <a:ext cx="285750" cy="228600"/>
          </a:xfrm>
          <a:prstGeom prst="rect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-106" charset="0"/>
              </a:rPr>
              <a:t>*</a:t>
            </a:r>
          </a:p>
        </p:txBody>
      </p:sp>
      <p:sp>
        <p:nvSpPr>
          <p:cNvPr id="181258" name="Freeform 10"/>
          <p:cNvSpPr>
            <a:spLocks/>
          </p:cNvSpPr>
          <p:nvPr/>
        </p:nvSpPr>
        <p:spPr bwMode="auto">
          <a:xfrm>
            <a:off x="3409950" y="2000250"/>
            <a:ext cx="2143125" cy="1876425"/>
          </a:xfrm>
          <a:custGeom>
            <a:avLst/>
            <a:gdLst>
              <a:gd name="T0" fmla="*/ 1648 w 1800"/>
              <a:gd name="T1" fmla="*/ 1296 h 1576"/>
              <a:gd name="T2" fmla="*/ 1024 w 1800"/>
              <a:gd name="T3" fmla="*/ 1488 h 1576"/>
              <a:gd name="T4" fmla="*/ 208 w 1800"/>
              <a:gd name="T5" fmla="*/ 1440 h 1576"/>
              <a:gd name="T6" fmla="*/ 16 w 1800"/>
              <a:gd name="T7" fmla="*/ 672 h 1576"/>
              <a:gd name="T8" fmla="*/ 304 w 1800"/>
              <a:gd name="T9" fmla="*/ 144 h 1576"/>
              <a:gd name="T10" fmla="*/ 976 w 1800"/>
              <a:gd name="T11" fmla="*/ 48 h 1576"/>
              <a:gd name="T12" fmla="*/ 1552 w 1800"/>
              <a:gd name="T13" fmla="*/ 192 h 1576"/>
              <a:gd name="T14" fmla="*/ 1792 w 1800"/>
              <a:gd name="T15" fmla="*/ 768 h 1576"/>
              <a:gd name="T16" fmla="*/ 1600 w 1800"/>
              <a:gd name="T17" fmla="*/ 1104 h 1576"/>
              <a:gd name="T18" fmla="*/ 1072 w 1800"/>
              <a:gd name="T19" fmla="*/ 1296 h 1576"/>
              <a:gd name="T20" fmla="*/ 496 w 1800"/>
              <a:gd name="T21" fmla="*/ 1344 h 1576"/>
              <a:gd name="T22" fmla="*/ 256 w 1800"/>
              <a:gd name="T23" fmla="*/ 1104 h 1576"/>
              <a:gd name="T24" fmla="*/ 256 w 1800"/>
              <a:gd name="T25" fmla="*/ 576 h 1576"/>
              <a:gd name="T26" fmla="*/ 544 w 1800"/>
              <a:gd name="T27" fmla="*/ 240 h 1576"/>
              <a:gd name="T28" fmla="*/ 1120 w 1800"/>
              <a:gd name="T29" fmla="*/ 192 h 1576"/>
              <a:gd name="T30" fmla="*/ 1456 w 1800"/>
              <a:gd name="T31" fmla="*/ 384 h 1576"/>
              <a:gd name="T32" fmla="*/ 1552 w 1800"/>
              <a:gd name="T33" fmla="*/ 864 h 1576"/>
              <a:gd name="T34" fmla="*/ 1216 w 1800"/>
              <a:gd name="T35" fmla="*/ 1104 h 1576"/>
              <a:gd name="T36" fmla="*/ 592 w 1800"/>
              <a:gd name="T37" fmla="*/ 1200 h 1576"/>
              <a:gd name="T38" fmla="*/ 448 w 1800"/>
              <a:gd name="T39" fmla="*/ 672 h 1576"/>
              <a:gd name="T40" fmla="*/ 928 w 1800"/>
              <a:gd name="T41" fmla="*/ 384 h 1576"/>
              <a:gd name="T42" fmla="*/ 1312 w 1800"/>
              <a:gd name="T43" fmla="*/ 0 h 157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800"/>
              <a:gd name="T67" fmla="*/ 0 h 1576"/>
              <a:gd name="T68" fmla="*/ 1800 w 1800"/>
              <a:gd name="T69" fmla="*/ 1576 h 157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800" h="1576">
                <a:moveTo>
                  <a:pt x="1648" y="1296"/>
                </a:moveTo>
                <a:cubicBezTo>
                  <a:pt x="1456" y="1380"/>
                  <a:pt x="1264" y="1464"/>
                  <a:pt x="1024" y="1488"/>
                </a:cubicBezTo>
                <a:cubicBezTo>
                  <a:pt x="784" y="1512"/>
                  <a:pt x="376" y="1576"/>
                  <a:pt x="208" y="1440"/>
                </a:cubicBezTo>
                <a:cubicBezTo>
                  <a:pt x="40" y="1304"/>
                  <a:pt x="0" y="888"/>
                  <a:pt x="16" y="672"/>
                </a:cubicBezTo>
                <a:cubicBezTo>
                  <a:pt x="32" y="456"/>
                  <a:pt x="144" y="248"/>
                  <a:pt x="304" y="144"/>
                </a:cubicBezTo>
                <a:cubicBezTo>
                  <a:pt x="464" y="40"/>
                  <a:pt x="768" y="40"/>
                  <a:pt x="976" y="48"/>
                </a:cubicBezTo>
                <a:cubicBezTo>
                  <a:pt x="1184" y="56"/>
                  <a:pt x="1416" y="72"/>
                  <a:pt x="1552" y="192"/>
                </a:cubicBezTo>
                <a:cubicBezTo>
                  <a:pt x="1688" y="312"/>
                  <a:pt x="1784" y="616"/>
                  <a:pt x="1792" y="768"/>
                </a:cubicBezTo>
                <a:cubicBezTo>
                  <a:pt x="1800" y="920"/>
                  <a:pt x="1720" y="1016"/>
                  <a:pt x="1600" y="1104"/>
                </a:cubicBezTo>
                <a:cubicBezTo>
                  <a:pt x="1480" y="1192"/>
                  <a:pt x="1256" y="1256"/>
                  <a:pt x="1072" y="1296"/>
                </a:cubicBezTo>
                <a:cubicBezTo>
                  <a:pt x="888" y="1336"/>
                  <a:pt x="632" y="1376"/>
                  <a:pt x="496" y="1344"/>
                </a:cubicBezTo>
                <a:cubicBezTo>
                  <a:pt x="360" y="1312"/>
                  <a:pt x="296" y="1232"/>
                  <a:pt x="256" y="1104"/>
                </a:cubicBezTo>
                <a:cubicBezTo>
                  <a:pt x="216" y="976"/>
                  <a:pt x="208" y="720"/>
                  <a:pt x="256" y="576"/>
                </a:cubicBezTo>
                <a:cubicBezTo>
                  <a:pt x="304" y="432"/>
                  <a:pt x="400" y="304"/>
                  <a:pt x="544" y="240"/>
                </a:cubicBezTo>
                <a:cubicBezTo>
                  <a:pt x="688" y="176"/>
                  <a:pt x="968" y="168"/>
                  <a:pt x="1120" y="192"/>
                </a:cubicBezTo>
                <a:cubicBezTo>
                  <a:pt x="1272" y="216"/>
                  <a:pt x="1384" y="272"/>
                  <a:pt x="1456" y="384"/>
                </a:cubicBezTo>
                <a:cubicBezTo>
                  <a:pt x="1528" y="496"/>
                  <a:pt x="1592" y="744"/>
                  <a:pt x="1552" y="864"/>
                </a:cubicBezTo>
                <a:cubicBezTo>
                  <a:pt x="1512" y="984"/>
                  <a:pt x="1376" y="1048"/>
                  <a:pt x="1216" y="1104"/>
                </a:cubicBezTo>
                <a:cubicBezTo>
                  <a:pt x="1056" y="1160"/>
                  <a:pt x="720" y="1272"/>
                  <a:pt x="592" y="1200"/>
                </a:cubicBezTo>
                <a:cubicBezTo>
                  <a:pt x="464" y="1128"/>
                  <a:pt x="392" y="808"/>
                  <a:pt x="448" y="672"/>
                </a:cubicBezTo>
                <a:cubicBezTo>
                  <a:pt x="504" y="536"/>
                  <a:pt x="784" y="496"/>
                  <a:pt x="928" y="384"/>
                </a:cubicBezTo>
                <a:cubicBezTo>
                  <a:pt x="1072" y="272"/>
                  <a:pt x="1192" y="136"/>
                  <a:pt x="1312" y="0"/>
                </a:cubicBezTo>
              </a:path>
            </a:pathLst>
          </a:custGeom>
          <a:noFill/>
          <a:ln w="76200">
            <a:solidFill>
              <a:srgbClr val="CC00FF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1143000" y="951310"/>
            <a:ext cx="2106216" cy="12003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2668=46*58</a:t>
            </a:r>
          </a:p>
          <a:p>
            <a:pPr>
              <a:spcBef>
                <a:spcPct val="50000"/>
              </a:spcBef>
            </a:pPr>
            <a:r>
              <a:rPr lang="de-DE"/>
              <a:t>P=47</a:t>
            </a:r>
          </a:p>
          <a:p>
            <a:pPr>
              <a:spcBef>
                <a:spcPct val="50000"/>
              </a:spcBef>
            </a:pPr>
            <a:r>
              <a:rPr lang="de-DE"/>
              <a:t>q=59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5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66552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7" grpId="0" animBg="1" autoUpdateAnimBg="0"/>
      <p:bldP spid="18125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50194" y="0"/>
            <a:ext cx="5928122" cy="857250"/>
          </a:xfrm>
        </p:spPr>
        <p:txBody>
          <a:bodyPr/>
          <a:lstStyle/>
          <a:p>
            <a:r>
              <a:rPr lang="en-US"/>
              <a:t>Authentifizierungs-Protokoll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91853" y="914400"/>
            <a:ext cx="5928122" cy="458391"/>
          </a:xfrm>
        </p:spPr>
        <p:txBody>
          <a:bodyPr/>
          <a:lstStyle/>
          <a:p>
            <a:r>
              <a:rPr lang="en-US"/>
              <a:t>Three-way handshake</a:t>
            </a:r>
          </a:p>
        </p:txBody>
      </p:sp>
      <p:pic>
        <p:nvPicPr>
          <p:cNvPr id="39940" name="Picture 4" descr="PE08F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3250" y="1314450"/>
            <a:ext cx="319921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AutoShape 5"/>
          <p:cNvSpPr>
            <a:spLocks noChangeArrowheads="1"/>
          </p:cNvSpPr>
          <p:nvPr/>
        </p:nvSpPr>
        <p:spPr bwMode="auto">
          <a:xfrm>
            <a:off x="1371600" y="1657349"/>
            <a:ext cx="1657350" cy="1666875"/>
          </a:xfrm>
          <a:prstGeom prst="wedgeRoundRectCallout">
            <a:avLst>
              <a:gd name="adj1" fmla="val 72991"/>
              <a:gd name="adj2" fmla="val -38250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1500" dirty="0">
                <a:latin typeface="Times New Roman" pitchFamily="-106" charset="0"/>
              </a:rPr>
              <a:t>Client und Server</a:t>
            </a:r>
          </a:p>
          <a:p>
            <a:r>
              <a:rPr lang="de-DE" sz="1500" dirty="0">
                <a:latin typeface="Times New Roman" pitchFamily="-106" charset="0"/>
              </a:rPr>
              <a:t>Benötigen einen </a:t>
            </a:r>
          </a:p>
          <a:p>
            <a:r>
              <a:rPr lang="de-DE" sz="1500" dirty="0">
                <a:latin typeface="Times New Roman" pitchFamily="-106" charset="0"/>
              </a:rPr>
              <a:t>Gemeinsamen Geheimen Schlüssel CHK=SHK</a:t>
            </a:r>
          </a:p>
        </p:txBody>
      </p:sp>
      <p:sp>
        <p:nvSpPr>
          <p:cNvPr id="39942" name="AutoShape 6"/>
          <p:cNvSpPr>
            <a:spLocks noChangeArrowheads="1"/>
          </p:cNvSpPr>
          <p:nvPr/>
        </p:nvSpPr>
        <p:spPr bwMode="auto">
          <a:xfrm>
            <a:off x="1143000" y="3429000"/>
            <a:ext cx="1657350" cy="1428750"/>
          </a:xfrm>
          <a:prstGeom prst="wedgeRoundRectCallout">
            <a:avLst>
              <a:gd name="adj1" fmla="val 85847"/>
              <a:gd name="adj2" fmla="val 20333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1500">
                <a:latin typeface="Times New Roman" pitchFamily="-106" charset="0"/>
              </a:rPr>
              <a:t>Ab jetzt wird ein neuer Session Key SK für die Kommunikation verwendet</a:t>
            </a:r>
          </a:p>
        </p:txBody>
      </p:sp>
      <p:sp>
        <p:nvSpPr>
          <p:cNvPr id="39943" name="AutoShape 7"/>
          <p:cNvSpPr>
            <a:spLocks/>
          </p:cNvSpPr>
          <p:nvPr/>
        </p:nvSpPr>
        <p:spPr bwMode="auto">
          <a:xfrm>
            <a:off x="6172200" y="798910"/>
            <a:ext cx="1828800" cy="457200"/>
          </a:xfrm>
          <a:prstGeom prst="borderCallout1">
            <a:avLst>
              <a:gd name="adj1" fmla="val 18750"/>
              <a:gd name="adj2" fmla="val -3125"/>
              <a:gd name="adj3" fmla="val 244792"/>
              <a:gd name="adj4" fmla="val -72852"/>
            </a:avLst>
          </a:prstGeom>
          <a:solidFill>
            <a:schemeClr val="accent2"/>
          </a:solidFill>
          <a:ln w="38100">
            <a:solidFill>
              <a:schemeClr val="accent1"/>
            </a:solidFill>
            <a:miter lim="800000"/>
            <a:headEnd type="triangle" w="med" len="med"/>
            <a:tailEnd type="triangle" w="med" len="med"/>
          </a:ln>
        </p:spPr>
        <p:txBody>
          <a:bodyPr anchor="ctr"/>
          <a:lstStyle/>
          <a:p>
            <a:r>
              <a:rPr lang="de-DE" dirty="0" err="1">
                <a:latin typeface="Times New Roman" pitchFamily="-106" charset="0"/>
              </a:rPr>
              <a:t>Encode</a:t>
            </a:r>
            <a:r>
              <a:rPr lang="de-DE" dirty="0">
                <a:latin typeface="Times New Roman" pitchFamily="-106" charset="0"/>
              </a:rPr>
              <a:t> mit </a:t>
            </a:r>
          </a:p>
          <a:p>
            <a:r>
              <a:rPr lang="de-DE" dirty="0">
                <a:latin typeface="Times New Roman" pitchFamily="-106" charset="0"/>
              </a:rPr>
              <a:t>Schlüssel CHK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4661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57350" y="514350"/>
            <a:ext cx="5829300" cy="457200"/>
          </a:xfrm>
        </p:spPr>
        <p:txBody>
          <a:bodyPr/>
          <a:lstStyle/>
          <a:p>
            <a:r>
              <a:rPr lang="en-US"/>
              <a:t>Public Key Authentifizierung</a:t>
            </a:r>
          </a:p>
        </p:txBody>
      </p:sp>
      <p:pic>
        <p:nvPicPr>
          <p:cNvPr id="40963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200150"/>
            <a:ext cx="3339704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1031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/>
              <a:t>Authentifizierung und Schlüsselaustausch: </a:t>
            </a:r>
            <a:br>
              <a:rPr lang="de-DE" sz="2100"/>
            </a:br>
            <a:r>
              <a:rPr lang="de-DE" sz="2100"/>
              <a:t>privater Schüssel </a:t>
            </a:r>
            <a:r>
              <a:rPr lang="de-DE" sz="2100" err="1"/>
              <a:t>Dc</a:t>
            </a:r>
            <a:r>
              <a:rPr lang="de-DE" sz="2100"/>
              <a:t>; öffentlicher Ec</a:t>
            </a:r>
          </a:p>
        </p:txBody>
      </p:sp>
      <p:pic>
        <p:nvPicPr>
          <p:cNvPr id="8" name="Inhaltsplatzhalter 7" descr="Bildschirmfoto 2013-05-14 um 16.13.47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177" r="-13177"/>
          <a:stretch>
            <a:fillRect/>
          </a:stretch>
        </p:blipFill>
        <p:spPr>
          <a:xfrm>
            <a:off x="0" y="933450"/>
            <a:ext cx="9144000" cy="4229100"/>
          </a:xfrm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774934" y="428625"/>
            <a:ext cx="914400" cy="12573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100" dirty="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1500" dirty="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15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1500" dirty="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1500" dirty="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1500" baseline="-25000" dirty="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1500" dirty="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15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1500" dirty="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1500" baseline="-25000" dirty="0">
              <a:solidFill>
                <a:srgbClr val="3333CC"/>
              </a:solidFill>
              <a:latin typeface="Tahoma" pitchFamily="-106" charset="0"/>
            </a:endParaRPr>
          </a:p>
          <a:p>
            <a:endParaRPr kumimoji="1" lang="de-DE" sz="1500" baseline="-25000" dirty="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5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93956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0909CF-F559-4CB3-B6A3-59AFFBF92D27}" type="slidenum">
              <a:rPr lang="en-US"/>
              <a:pPr/>
              <a:t>59</a:t>
            </a:fld>
            <a:endParaRPr lang="en-US"/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7315200" y="3657600"/>
            <a:ext cx="571500" cy="9144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5372100" y="4229100"/>
            <a:ext cx="1771650" cy="9144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939390" cy="857250"/>
          </a:xfrm>
        </p:spPr>
        <p:txBody>
          <a:bodyPr/>
          <a:lstStyle/>
          <a:p>
            <a:r>
              <a:rPr lang="de-DE" dirty="0" err="1"/>
              <a:t>Dig</a:t>
            </a:r>
            <a:r>
              <a:rPr lang="de-DE" dirty="0"/>
              <a:t>. Signatur: MD5 mit RSA-Signatur</a:t>
            </a:r>
          </a:p>
        </p:txBody>
      </p:sp>
      <p:grpSp>
        <p:nvGrpSpPr>
          <p:cNvPr id="61453" name="Group 13"/>
          <p:cNvGrpSpPr>
            <a:grpSpLocks/>
          </p:cNvGrpSpPr>
          <p:nvPr/>
        </p:nvGrpSpPr>
        <p:grpSpPr bwMode="auto">
          <a:xfrm>
            <a:off x="1485900" y="1028700"/>
            <a:ext cx="2114550" cy="3829050"/>
            <a:chOff x="288" y="864"/>
            <a:chExt cx="1776" cy="3216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288" y="864"/>
              <a:ext cx="1776" cy="321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100" dirty="0">
                  <a:latin typeface="Times New Roman" pitchFamily="18" charset="0"/>
                </a:rPr>
                <a:t>Alice</a:t>
              </a:r>
            </a:p>
            <a:p>
              <a:r>
                <a:rPr lang="de-DE" sz="2100" dirty="0">
                  <a:latin typeface="Times New Roman" pitchFamily="18" charset="0"/>
                </a:rPr>
                <a:t>E</a:t>
              </a:r>
              <a:r>
                <a:rPr lang="de-DE" sz="2100" baseline="-25000" dirty="0">
                  <a:latin typeface="Times New Roman" pitchFamily="18" charset="0"/>
                </a:rPr>
                <a:t>A</a:t>
              </a:r>
              <a:r>
                <a:rPr lang="de-DE" sz="2100" dirty="0">
                  <a:latin typeface="Times New Roman" pitchFamily="18" charset="0"/>
                </a:rPr>
                <a:t>  D</a:t>
              </a:r>
              <a:r>
                <a:rPr lang="de-DE" sz="2100" baseline="-25000" dirty="0">
                  <a:latin typeface="Times New Roman" pitchFamily="18" charset="0"/>
                </a:rPr>
                <a:t>A</a:t>
              </a:r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r>
                <a:rPr lang="de-DE" sz="2100" dirty="0" smtClean="0">
                  <a:latin typeface="Times New Roman" pitchFamily="18" charset="0"/>
                </a:rPr>
                <a:t>     Dokument</a:t>
              </a:r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  <a:p>
              <a:endParaRPr lang="de-DE" sz="2100" dirty="0">
                <a:latin typeface="Times New Roman" pitchFamily="18" charset="0"/>
              </a:endParaRPr>
            </a:p>
          </p:txBody>
        </p:sp>
        <p:sp>
          <p:nvSpPr>
            <p:cNvPr id="61445" name="AutoShape 5"/>
            <p:cNvSpPr>
              <a:spLocks noChangeArrowheads="1"/>
            </p:cNvSpPr>
            <p:nvPr/>
          </p:nvSpPr>
          <p:spPr bwMode="auto">
            <a:xfrm>
              <a:off x="576" y="1536"/>
              <a:ext cx="1104" cy="768"/>
            </a:xfrm>
            <a:prstGeom prst="flowChartDocumen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46" name="Oval 6"/>
            <p:cNvSpPr>
              <a:spLocks noChangeArrowheads="1"/>
            </p:cNvSpPr>
            <p:nvPr/>
          </p:nvSpPr>
          <p:spPr bwMode="auto">
            <a:xfrm>
              <a:off x="576" y="2544"/>
              <a:ext cx="1152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dirty="0" smtClean="0">
                  <a:latin typeface="Times New Roman" pitchFamily="18" charset="0"/>
                </a:rPr>
                <a:t>SHA256</a:t>
              </a:r>
              <a:endParaRPr lang="de-DE" dirty="0">
                <a:latin typeface="Times New Roman" pitchFamily="18" charset="0"/>
              </a:endParaRPr>
            </a:p>
          </p:txBody>
        </p:sp>
        <p:pic>
          <p:nvPicPr>
            <p:cNvPr id="61447" name="Picture 7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2" y="3072"/>
              <a:ext cx="416" cy="637"/>
            </a:xfrm>
            <a:prstGeom prst="rect">
              <a:avLst/>
            </a:prstGeom>
            <a:noFill/>
          </p:spPr>
        </p:pic>
        <p:cxnSp>
          <p:nvCxnSpPr>
            <p:cNvPr id="61448" name="AutoShape 8"/>
            <p:cNvCxnSpPr>
              <a:cxnSpLocks noChangeShapeType="1"/>
              <a:stCxn id="61445" idx="2"/>
              <a:endCxn id="61446" idx="0"/>
            </p:cNvCxnSpPr>
            <p:nvPr/>
          </p:nvCxnSpPr>
          <p:spPr bwMode="auto">
            <a:xfrm>
              <a:off x="1128" y="2253"/>
              <a:ext cx="24" cy="2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1449" name="AutoShape 9"/>
            <p:cNvCxnSpPr>
              <a:cxnSpLocks noChangeShapeType="1"/>
              <a:stCxn id="61446" idx="4"/>
            </p:cNvCxnSpPr>
            <p:nvPr/>
          </p:nvCxnSpPr>
          <p:spPr bwMode="auto">
            <a:xfrm flipH="1">
              <a:off x="1120" y="2832"/>
              <a:ext cx="32" cy="24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1450" name="AutoShape 10"/>
            <p:cNvSpPr>
              <a:spLocks noChangeArrowheads="1"/>
            </p:cNvSpPr>
            <p:nvPr/>
          </p:nvSpPr>
          <p:spPr bwMode="auto">
            <a:xfrm>
              <a:off x="864" y="3120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51" name="Text Box 11"/>
            <p:cNvSpPr txBox="1">
              <a:spLocks noChangeArrowheads="1"/>
            </p:cNvSpPr>
            <p:nvPr/>
          </p:nvSpPr>
          <p:spPr bwMode="auto">
            <a:xfrm>
              <a:off x="672" y="3264"/>
              <a:ext cx="116" cy="34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100">
                <a:latin typeface="Times New Roman" pitchFamily="18" charset="0"/>
              </a:endParaRPr>
            </a:p>
          </p:txBody>
        </p:sp>
        <p:sp>
          <p:nvSpPr>
            <p:cNvPr id="61452" name="Text Box 12"/>
            <p:cNvSpPr txBox="1">
              <a:spLocks noChangeArrowheads="1"/>
            </p:cNvSpPr>
            <p:nvPr/>
          </p:nvSpPr>
          <p:spPr bwMode="auto">
            <a:xfrm>
              <a:off x="384" y="3264"/>
              <a:ext cx="432" cy="34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2100">
                  <a:latin typeface="Times New Roman" pitchFamily="18" charset="0"/>
                </a:rPr>
                <a:t>D</a:t>
              </a:r>
              <a:r>
                <a:rPr lang="de-DE" sz="2100" baseline="-25000">
                  <a:latin typeface="Times New Roman" pitchFamily="18" charset="0"/>
                </a:rPr>
                <a:t>A</a:t>
              </a:r>
            </a:p>
          </p:txBody>
        </p:sp>
      </p:grp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4972050" y="1028700"/>
            <a:ext cx="2971800" cy="4114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100" dirty="0">
                <a:latin typeface="Times New Roman" pitchFamily="18" charset="0"/>
              </a:rPr>
              <a:t>Bob</a:t>
            </a:r>
          </a:p>
          <a:p>
            <a:r>
              <a:rPr lang="de-DE" sz="2100" dirty="0">
                <a:latin typeface="Times New Roman" pitchFamily="18" charset="0"/>
              </a:rPr>
              <a:t>E</a:t>
            </a:r>
            <a:r>
              <a:rPr lang="de-DE" sz="2100" baseline="-25000" dirty="0">
                <a:latin typeface="Times New Roman" pitchFamily="18" charset="0"/>
              </a:rPr>
              <a:t>B</a:t>
            </a:r>
            <a:r>
              <a:rPr lang="de-DE" sz="2100" dirty="0">
                <a:latin typeface="Times New Roman" pitchFamily="18" charset="0"/>
              </a:rPr>
              <a:t>  D</a:t>
            </a:r>
            <a:r>
              <a:rPr lang="de-DE" sz="2100" baseline="-25000" dirty="0">
                <a:latin typeface="Times New Roman" pitchFamily="18" charset="0"/>
              </a:rPr>
              <a:t>B</a:t>
            </a:r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r>
              <a:rPr lang="de-DE" sz="2100" dirty="0" smtClean="0">
                <a:latin typeface="Times New Roman" pitchFamily="18" charset="0"/>
              </a:rPr>
              <a:t>             Dokument</a:t>
            </a:r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  <a:p>
            <a:endParaRPr lang="de-DE" sz="2100" dirty="0">
              <a:latin typeface="Times New Roman" pitchFamily="18" charset="0"/>
            </a:endParaRPr>
          </a:p>
        </p:txBody>
      </p:sp>
      <p:sp>
        <p:nvSpPr>
          <p:cNvPr id="61456" name="AutoShape 16"/>
          <p:cNvSpPr>
            <a:spLocks noChangeArrowheads="1"/>
          </p:cNvSpPr>
          <p:nvPr/>
        </p:nvSpPr>
        <p:spPr bwMode="auto">
          <a:xfrm>
            <a:off x="5829300" y="1943100"/>
            <a:ext cx="1314450" cy="9144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57" name="Oval 17"/>
          <p:cNvSpPr>
            <a:spLocks noChangeArrowheads="1"/>
          </p:cNvSpPr>
          <p:nvPr/>
        </p:nvSpPr>
        <p:spPr bwMode="auto">
          <a:xfrm>
            <a:off x="6000750" y="3028950"/>
            <a:ext cx="1371600" cy="3429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dirty="0" smtClean="0">
                <a:latin typeface="Times New Roman" pitchFamily="18" charset="0"/>
              </a:rPr>
              <a:t>SHA256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61459" name="AutoShape 19"/>
          <p:cNvCxnSpPr>
            <a:cxnSpLocks noChangeShapeType="1"/>
            <a:stCxn id="61456" idx="2"/>
            <a:endCxn id="61457" idx="0"/>
          </p:cNvCxnSpPr>
          <p:nvPr/>
        </p:nvCxnSpPr>
        <p:spPr bwMode="auto">
          <a:xfrm>
            <a:off x="6486525" y="2797048"/>
            <a:ext cx="200025" cy="23190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460" name="AutoShape 20"/>
          <p:cNvCxnSpPr>
            <a:cxnSpLocks noChangeShapeType="1"/>
            <a:stCxn id="61457" idx="4"/>
          </p:cNvCxnSpPr>
          <p:nvPr/>
        </p:nvCxnSpPr>
        <p:spPr bwMode="auto">
          <a:xfrm>
            <a:off x="6686550" y="3371850"/>
            <a:ext cx="990600" cy="4000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61467" name="Group 27"/>
          <p:cNvGrpSpPr>
            <a:grpSpLocks/>
          </p:cNvGrpSpPr>
          <p:nvPr/>
        </p:nvGrpSpPr>
        <p:grpSpPr bwMode="auto">
          <a:xfrm>
            <a:off x="6057900" y="3486150"/>
            <a:ext cx="742950" cy="758429"/>
            <a:chOff x="4080" y="3072"/>
            <a:chExt cx="624" cy="637"/>
          </a:xfrm>
        </p:grpSpPr>
        <p:pic>
          <p:nvPicPr>
            <p:cNvPr id="61458" name="Picture 18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61" name="AutoShape 2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62" name="Text Box 2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4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100">
                <a:latin typeface="Times New Roman" pitchFamily="18" charset="0"/>
              </a:endParaRPr>
            </a:p>
          </p:txBody>
        </p:sp>
      </p:grpSp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5715000" y="3657600"/>
            <a:ext cx="514350" cy="415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D</a:t>
            </a:r>
            <a:r>
              <a:rPr lang="de-DE" sz="21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64" name="Freeform 24"/>
          <p:cNvSpPr>
            <a:spLocks/>
          </p:cNvSpPr>
          <p:nvPr/>
        </p:nvSpPr>
        <p:spPr bwMode="auto">
          <a:xfrm>
            <a:off x="3200400" y="2038350"/>
            <a:ext cx="2571750" cy="40005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65" name="Freeform 25"/>
          <p:cNvSpPr>
            <a:spLocks/>
          </p:cNvSpPr>
          <p:nvPr/>
        </p:nvSpPr>
        <p:spPr bwMode="auto">
          <a:xfrm>
            <a:off x="2914650" y="3714750"/>
            <a:ext cx="2857500" cy="45720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61466" name="Picture 26" descr="j025648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00" y="3771900"/>
            <a:ext cx="495300" cy="758429"/>
          </a:xfrm>
          <a:prstGeom prst="rect">
            <a:avLst/>
          </a:prstGeom>
          <a:noFill/>
        </p:spPr>
      </p:pic>
      <p:grpSp>
        <p:nvGrpSpPr>
          <p:cNvPr id="61469" name="Group 29"/>
          <p:cNvGrpSpPr>
            <a:grpSpLocks/>
          </p:cNvGrpSpPr>
          <p:nvPr/>
        </p:nvGrpSpPr>
        <p:grpSpPr bwMode="auto">
          <a:xfrm>
            <a:off x="6115050" y="4286250"/>
            <a:ext cx="742950" cy="758429"/>
            <a:chOff x="4080" y="3072"/>
            <a:chExt cx="624" cy="637"/>
          </a:xfrm>
        </p:grpSpPr>
        <p:pic>
          <p:nvPicPr>
            <p:cNvPr id="61470" name="Picture 30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71" name="AutoShape 3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72" name="Text Box 3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4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100">
                <a:latin typeface="Times New Roman" pitchFamily="18" charset="0"/>
              </a:endParaRPr>
            </a:p>
          </p:txBody>
        </p:sp>
      </p:grp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5372100" y="4457700"/>
            <a:ext cx="971550" cy="415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E</a:t>
            </a:r>
            <a:r>
              <a:rPr lang="de-DE" sz="2100" baseline="-25000">
                <a:latin typeface="Times New Roman" pitchFamily="18" charset="0"/>
              </a:rPr>
              <a:t>A</a:t>
            </a:r>
            <a:r>
              <a:rPr lang="de-DE" sz="2100">
                <a:latin typeface="Times New Roman" pitchFamily="18" charset="0"/>
              </a:rPr>
              <a:t>  D</a:t>
            </a:r>
            <a:r>
              <a:rPr lang="de-DE" sz="21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74" name="AutoShape 34"/>
          <p:cNvSpPr>
            <a:spLocks noChangeArrowheads="1"/>
          </p:cNvSpPr>
          <p:nvPr/>
        </p:nvSpPr>
        <p:spPr bwMode="auto">
          <a:xfrm>
            <a:off x="5829300" y="4286250"/>
            <a:ext cx="1200150" cy="857250"/>
          </a:xfrm>
          <a:prstGeom prst="bracketPair">
            <a:avLst>
              <a:gd name="adj" fmla="val 16667"/>
            </a:avLst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5" name="Line 35"/>
          <p:cNvSpPr>
            <a:spLocks noChangeShapeType="1"/>
          </p:cNvSpPr>
          <p:nvPr/>
        </p:nvSpPr>
        <p:spPr bwMode="auto">
          <a:xfrm>
            <a:off x="2343150" y="1714500"/>
            <a:ext cx="3143250" cy="291465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 rot="-2656866">
            <a:off x="7059837" y="4501768"/>
            <a:ext cx="577402" cy="415498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100">
                <a:latin typeface="Times New Roman" pitchFamily="18" charset="0"/>
              </a:rPr>
              <a:t>?=?</a:t>
            </a:r>
          </a:p>
        </p:txBody>
      </p:sp>
    </p:spTree>
    <p:extLst>
      <p:ext uri="{BB962C8B-B14F-4D97-AF65-F5344CB8AC3E}">
        <p14:creationId xmlns:p14="http://schemas.microsoft.com/office/powerpoint/2010/main" val="924561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8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/>
              <a:t>Zugriffskontrolle in SQ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514" y="914400"/>
            <a:ext cx="8367486" cy="4229100"/>
          </a:xfrm>
        </p:spPr>
        <p:txBody>
          <a:bodyPr/>
          <a:lstStyle/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Weitere Rechte</a:t>
            </a:r>
            <a:r>
              <a:rPr lang="de-DE" dirty="0"/>
              <a:t>:</a:t>
            </a:r>
          </a:p>
          <a:p>
            <a:pPr lvl="1"/>
            <a:r>
              <a:rPr lang="de-DE" dirty="0" err="1"/>
              <a:t>delete</a:t>
            </a:r>
            <a:endParaRPr lang="de-DE" dirty="0"/>
          </a:p>
          <a:p>
            <a:pPr lvl="1"/>
            <a:r>
              <a:rPr lang="de-DE" dirty="0" err="1"/>
              <a:t>insert</a:t>
            </a:r>
            <a:endParaRPr lang="de-DE" dirty="0"/>
          </a:p>
          <a:p>
            <a:pPr lvl="1"/>
            <a:r>
              <a:rPr lang="de-DE" dirty="0" err="1"/>
              <a:t>references</a:t>
            </a:r>
            <a:endParaRPr lang="de-DE" dirty="0"/>
          </a:p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Weitergabe von Rechten</a:t>
            </a:r>
            <a:r>
              <a:rPr lang="de-DE" dirty="0"/>
              <a:t>:</a:t>
            </a:r>
          </a:p>
          <a:p>
            <a:pPr lvl="1"/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>
                <a:solidFill>
                  <a:srgbClr val="FF5050"/>
                </a:solidFill>
              </a:rPr>
              <a:t>grant</a:t>
            </a:r>
            <a:r>
              <a:rPr lang="de-DE" dirty="0"/>
              <a:t> </a:t>
            </a:r>
            <a:r>
              <a:rPr lang="de-DE" dirty="0" err="1"/>
              <a:t>option</a:t>
            </a:r>
            <a:endParaRPr lang="de-DE" dirty="0"/>
          </a:p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dirty="0">
                <a:solidFill>
                  <a:srgbClr val="CC0099"/>
                </a:solidFill>
              </a:rPr>
              <a:t>Entzug von Rechten</a:t>
            </a:r>
            <a:r>
              <a:rPr lang="de-DE" dirty="0"/>
              <a:t>:</a:t>
            </a:r>
          </a:p>
          <a:p>
            <a:pPr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revoke</a:t>
            </a:r>
            <a:r>
              <a:rPr lang="de-DE" b="1" dirty="0"/>
              <a:t> </a:t>
            </a:r>
            <a:r>
              <a:rPr lang="de-DE" b="1" dirty="0">
                <a:solidFill>
                  <a:srgbClr val="FF0000"/>
                </a:solidFill>
              </a:rPr>
              <a:t>update</a:t>
            </a:r>
            <a:r>
              <a:rPr lang="de-DE" dirty="0"/>
              <a:t> (</a:t>
            </a:r>
            <a:r>
              <a:rPr lang="de-DE" dirty="0" err="1"/>
              <a:t>MatrNr</a:t>
            </a:r>
            <a:r>
              <a:rPr lang="de-DE" dirty="0"/>
              <a:t>, </a:t>
            </a:r>
            <a:r>
              <a:rPr lang="de-DE" dirty="0" err="1"/>
              <a:t>VorlNr</a:t>
            </a:r>
            <a:r>
              <a:rPr lang="de-DE" dirty="0"/>
              <a:t>, </a:t>
            </a:r>
            <a:r>
              <a:rPr lang="de-DE" dirty="0" err="1"/>
              <a:t>PersNr</a:t>
            </a:r>
            <a:r>
              <a:rPr lang="de-DE" dirty="0"/>
              <a:t>)</a:t>
            </a:r>
          </a:p>
          <a:p>
            <a:pPr lvl="1"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on</a:t>
            </a:r>
            <a:r>
              <a:rPr lang="de-DE" b="1" dirty="0" smtClean="0"/>
              <a:t> </a:t>
            </a:r>
            <a:r>
              <a:rPr lang="de-DE" dirty="0"/>
              <a:t>prüfen</a:t>
            </a:r>
          </a:p>
          <a:p>
            <a:pPr lvl="1"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/>
              <a:t> </a:t>
            </a:r>
            <a:r>
              <a:rPr lang="de-DE" dirty="0" err="1"/>
              <a:t>eickler</a:t>
            </a:r>
            <a:r>
              <a:rPr lang="de-DE" dirty="0"/>
              <a:t> </a:t>
            </a:r>
            <a:r>
              <a:rPr lang="de-DE" b="1" dirty="0" err="1">
                <a:solidFill>
                  <a:srgbClr val="FF0000"/>
                </a:solidFill>
              </a:rPr>
              <a:t>cascade</a:t>
            </a:r>
            <a:r>
              <a:rPr lang="de-DE" dirty="0"/>
              <a:t>;</a:t>
            </a:r>
            <a:endParaRPr lang="de-DE" b="1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91000830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igitale Signaturen</a:t>
            </a:r>
            <a:br>
              <a:rPr lang="de-DE"/>
            </a:b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6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57650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Ebenen des Datenschutz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999" y="604717"/>
            <a:ext cx="6829425" cy="2057400"/>
          </a:xfrm>
        </p:spPr>
        <p:txBody>
          <a:bodyPr/>
          <a:lstStyle/>
          <a:p>
            <a:pPr algn="ctr">
              <a:lnSpc>
                <a:spcPct val="15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dirty="0"/>
              <a:t>legislative Maßnahmen</a:t>
            </a:r>
          </a:p>
          <a:p>
            <a:pPr algn="ctr">
              <a:lnSpc>
                <a:spcPct val="15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dirty="0"/>
              <a:t>organisatorische Maßnahmen</a:t>
            </a:r>
          </a:p>
          <a:p>
            <a:pPr algn="ctr">
              <a:lnSpc>
                <a:spcPct val="15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dirty="0" smtClean="0"/>
              <a:t>Authentisierung</a:t>
            </a:r>
            <a:endParaRPr lang="de-DE" dirty="0"/>
          </a:p>
          <a:p>
            <a:pPr algn="ctr">
              <a:lnSpc>
                <a:spcPct val="15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dirty="0"/>
              <a:t>Zugriffskontrolle</a:t>
            </a:r>
          </a:p>
          <a:p>
            <a:pPr algn="ctr">
              <a:lnSpc>
                <a:spcPct val="15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dirty="0"/>
              <a:t>Kryptographie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3114675" y="3347918"/>
            <a:ext cx="2886075" cy="733663"/>
          </a:xfrm>
          <a:prstGeom prst="flowChartMagneticDisk">
            <a:avLst/>
          </a:prstGeom>
          <a:solidFill>
            <a:srgbClr val="FFCC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de-DE" dirty="0" smtClean="0"/>
              <a:t>Datenbank</a:t>
            </a:r>
            <a:endParaRPr lang="de-DE" dirty="0"/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2800350" y="1104900"/>
            <a:ext cx="35433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3143250" y="1633417"/>
            <a:ext cx="2857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3257550" y="2085975"/>
            <a:ext cx="26289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3429000" y="2571750"/>
            <a:ext cx="228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3600450" y="2971800"/>
            <a:ext cx="1828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6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89400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as ist das?</a:t>
            </a:r>
          </a:p>
        </p:txBody>
      </p:sp>
      <p:pic>
        <p:nvPicPr>
          <p:cNvPr id="7" name="Inhaltsplatzhalter 6" descr="Bildschirmfoto 2014-12-10 um 17.02.38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" r="673"/>
          <a:stretch>
            <a:fillRect/>
          </a:stretch>
        </p:blipFill>
        <p:spPr>
          <a:xfrm>
            <a:off x="1143000" y="925885"/>
            <a:ext cx="6561348" cy="4046165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C2AF8-EF3B-4E6C-A374-521C1736A4F7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32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8001000" cy="857250"/>
          </a:xfrm>
        </p:spPr>
        <p:txBody>
          <a:bodyPr/>
          <a:lstStyle/>
          <a:p>
            <a:r>
              <a:rPr lang="de-DE" sz="2400" dirty="0"/>
              <a:t>Transaktionskette eines Bit-</a:t>
            </a:r>
            <a:r>
              <a:rPr lang="de-DE" sz="2400" dirty="0" err="1"/>
              <a:t>Coins</a:t>
            </a:r>
            <a:r>
              <a:rPr lang="de-DE" sz="2400" dirty="0"/>
              <a:t> von Owner1 über Owner2 zu Owner3</a:t>
            </a:r>
          </a:p>
        </p:txBody>
      </p:sp>
      <p:pic>
        <p:nvPicPr>
          <p:cNvPr id="7" name="Inhaltsplatzhalter 6" descr="Bildschirmfoto 2014-12-10 um 17.02.38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" r="673"/>
          <a:stretch>
            <a:fillRect/>
          </a:stretch>
        </p:blipFill>
        <p:spPr>
          <a:xfrm>
            <a:off x="1143000" y="914400"/>
            <a:ext cx="6561348" cy="4046165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C2AF8-EF3B-4E6C-A374-521C1736A4F7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131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685800"/>
          </a:xfrm>
        </p:spPr>
        <p:txBody>
          <a:bodyPr anchor="ctr" anchorCtr="1"/>
          <a:lstStyle/>
          <a:p>
            <a:r>
              <a:rPr lang="de-DE"/>
              <a:t>Sichte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742950"/>
            <a:ext cx="6858000" cy="4171950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sz="2100" dirty="0">
                <a:solidFill>
                  <a:srgbClr val="CC0099"/>
                </a:solidFill>
              </a:rPr>
              <a:t>Realisierung des Zugriffsprädikats</a:t>
            </a:r>
            <a:r>
              <a:rPr lang="de-DE" sz="2100" dirty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create</a:t>
            </a:r>
            <a:r>
              <a:rPr lang="de-DE" b="1" dirty="0"/>
              <a:t> </a:t>
            </a:r>
            <a:r>
              <a:rPr lang="de-DE" b="1" dirty="0" err="1">
                <a:solidFill>
                  <a:srgbClr val="FF0000"/>
                </a:solidFill>
              </a:rPr>
              <a:t>view</a:t>
            </a:r>
            <a:r>
              <a:rPr lang="de-DE" dirty="0"/>
              <a:t> </a:t>
            </a:r>
            <a:r>
              <a:rPr lang="de-DE" dirty="0" err="1"/>
              <a:t>ErstSemestler</a:t>
            </a:r>
            <a:r>
              <a:rPr lang="de-DE" dirty="0"/>
              <a:t> </a:t>
            </a:r>
            <a:r>
              <a:rPr lang="de-DE" b="1" dirty="0" err="1">
                <a:solidFill>
                  <a:srgbClr val="FF0000"/>
                </a:solidFill>
              </a:rPr>
              <a:t>as</a:t>
            </a:r>
            <a:endParaRPr lang="de-DE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/>
              <a:t>*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b="1" dirty="0" smtClean="0"/>
              <a:t> </a:t>
            </a:r>
            <a:r>
              <a:rPr lang="de-DE" dirty="0"/>
              <a:t>Studenten</a:t>
            </a:r>
            <a:endParaRPr lang="de-DE" b="1" dirty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where</a:t>
            </a:r>
            <a:r>
              <a:rPr lang="de-DE" dirty="0" smtClean="0"/>
              <a:t> </a:t>
            </a:r>
            <a:r>
              <a:rPr lang="de-DE" dirty="0"/>
              <a:t>Semester = 1</a:t>
            </a:r>
            <a:r>
              <a:rPr lang="de-DE" dirty="0" smtClean="0"/>
              <a:t>;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endParaRPr lang="de-DE" dirty="0"/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grant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>
                <a:solidFill>
                  <a:srgbClr val="FF0000"/>
                </a:solidFill>
              </a:rPr>
              <a:t>select</a:t>
            </a:r>
            <a:endParaRPr lang="de-DE" b="1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on</a:t>
            </a:r>
            <a:r>
              <a:rPr lang="de-DE" b="1" dirty="0" smtClean="0"/>
              <a:t> </a:t>
            </a:r>
            <a:r>
              <a:rPr lang="de-DE" dirty="0" err="1"/>
              <a:t>ErstSemestler</a:t>
            </a:r>
            <a:endParaRPr lang="de-DE" dirty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to</a:t>
            </a:r>
            <a:r>
              <a:rPr lang="de-DE" dirty="0" smtClean="0"/>
              <a:t> </a:t>
            </a:r>
            <a:r>
              <a:rPr lang="de-DE" dirty="0" err="1"/>
              <a:t>tutor</a:t>
            </a:r>
            <a:r>
              <a:rPr lang="de-DE" dirty="0"/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sz="2100" dirty="0">
                <a:solidFill>
                  <a:srgbClr val="CC0099"/>
                </a:solidFill>
              </a:rPr>
              <a:t>Schutz von Individualdaten durch Aggregation</a:t>
            </a:r>
            <a:r>
              <a:rPr lang="de-DE" sz="2100" dirty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create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>
                <a:solidFill>
                  <a:srgbClr val="FF0000"/>
                </a:solidFill>
              </a:rPr>
              <a:t>view</a:t>
            </a:r>
            <a:r>
              <a:rPr lang="de-DE" dirty="0"/>
              <a:t> </a:t>
            </a:r>
            <a:r>
              <a:rPr lang="de-DE" dirty="0" err="1"/>
              <a:t>VorlesungsHärte</a:t>
            </a:r>
            <a:r>
              <a:rPr lang="de-DE" dirty="0"/>
              <a:t> (</a:t>
            </a:r>
            <a:r>
              <a:rPr lang="de-DE" dirty="0" err="1"/>
              <a:t>VorlNr</a:t>
            </a:r>
            <a:r>
              <a:rPr lang="de-DE" dirty="0"/>
              <a:t>, Härte) </a:t>
            </a:r>
            <a:r>
              <a:rPr lang="de-DE" b="1" dirty="0" err="1">
                <a:solidFill>
                  <a:srgbClr val="FF0000"/>
                </a:solidFill>
              </a:rPr>
              <a:t>as</a:t>
            </a:r>
            <a:endParaRPr lang="de-DE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 err="1"/>
              <a:t>VorlNr</a:t>
            </a:r>
            <a:r>
              <a:rPr lang="de-DE" dirty="0"/>
              <a:t>, </a:t>
            </a:r>
            <a:r>
              <a:rPr lang="de-DE" b="1" dirty="0" err="1">
                <a:solidFill>
                  <a:srgbClr val="FF0000"/>
                </a:solidFill>
              </a:rPr>
              <a:t>avg</a:t>
            </a:r>
            <a:r>
              <a:rPr lang="de-DE" dirty="0"/>
              <a:t>(Note)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/>
              <a:t> </a:t>
            </a:r>
            <a:r>
              <a:rPr lang="de-DE" dirty="0"/>
              <a:t>prüf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group</a:t>
            </a:r>
            <a:r>
              <a:rPr lang="de-DE" b="1" dirty="0" smtClean="0"/>
              <a:t> </a:t>
            </a:r>
            <a:r>
              <a:rPr lang="de-DE" b="1" dirty="0" err="1">
                <a:solidFill>
                  <a:srgbClr val="FF0000"/>
                </a:solidFill>
              </a:rPr>
              <a:t>by</a:t>
            </a:r>
            <a:r>
              <a:rPr lang="de-DE" b="1" dirty="0"/>
              <a:t> </a:t>
            </a:r>
            <a:r>
              <a:rPr lang="de-DE" dirty="0" err="1"/>
              <a:t>VorlNr</a:t>
            </a:r>
            <a:r>
              <a:rPr lang="de-DE" dirty="0"/>
              <a:t>;</a:t>
            </a:r>
            <a:endParaRPr lang="de-DE" b="1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3957437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685800"/>
          </a:xfrm>
        </p:spPr>
        <p:txBody>
          <a:bodyPr anchor="ctr" anchorCtr="1"/>
          <a:lstStyle/>
          <a:p>
            <a:r>
              <a:rPr lang="de-DE"/>
              <a:t>Sichten: k-Anonymitä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742950"/>
            <a:ext cx="6858000" cy="4171950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>
                <a:solidFill>
                  <a:srgbClr val="FF0000"/>
                </a:solidFill>
              </a:rPr>
              <a:t>create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>
                <a:solidFill>
                  <a:srgbClr val="FF0000"/>
                </a:solidFill>
              </a:rPr>
              <a:t>view</a:t>
            </a:r>
            <a:r>
              <a:rPr lang="de-DE" dirty="0"/>
              <a:t> </a:t>
            </a:r>
            <a:r>
              <a:rPr lang="de-DE" dirty="0" err="1"/>
              <a:t>VorlesungsHärte</a:t>
            </a:r>
            <a:r>
              <a:rPr lang="de-DE" dirty="0"/>
              <a:t> (</a:t>
            </a:r>
            <a:r>
              <a:rPr lang="de-DE" dirty="0" err="1"/>
              <a:t>VorlNr</a:t>
            </a:r>
            <a:r>
              <a:rPr lang="de-DE" dirty="0"/>
              <a:t>, Härte) </a:t>
            </a:r>
            <a:r>
              <a:rPr lang="de-DE" b="1" dirty="0" err="1">
                <a:solidFill>
                  <a:srgbClr val="FF0000"/>
                </a:solidFill>
              </a:rPr>
              <a:t>as</a:t>
            </a:r>
            <a:endParaRPr lang="de-DE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 err="1"/>
              <a:t>VorlNr</a:t>
            </a:r>
            <a:r>
              <a:rPr lang="de-DE" dirty="0"/>
              <a:t>, </a:t>
            </a:r>
            <a:r>
              <a:rPr lang="de-DE" b="1" dirty="0" err="1">
                <a:solidFill>
                  <a:srgbClr val="FF0000"/>
                </a:solidFill>
              </a:rPr>
              <a:t>avg</a:t>
            </a:r>
            <a:r>
              <a:rPr lang="de-DE" dirty="0"/>
              <a:t>(Note)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/>
              <a:t> </a:t>
            </a:r>
            <a:r>
              <a:rPr lang="de-DE" dirty="0"/>
              <a:t>prüf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err="1" smtClean="0">
                <a:solidFill>
                  <a:srgbClr val="FF0000"/>
                </a:solidFill>
              </a:rPr>
              <a:t>group</a:t>
            </a:r>
            <a:r>
              <a:rPr lang="de-DE" b="1" dirty="0" smtClean="0"/>
              <a:t> </a:t>
            </a:r>
            <a:r>
              <a:rPr lang="de-DE" b="1" dirty="0" err="1">
                <a:solidFill>
                  <a:srgbClr val="FF0000"/>
                </a:solidFill>
              </a:rPr>
              <a:t>by</a:t>
            </a:r>
            <a:r>
              <a:rPr lang="de-DE" b="1" dirty="0"/>
              <a:t> </a:t>
            </a:r>
            <a:r>
              <a:rPr lang="de-DE" dirty="0" err="1"/>
              <a:t>VorlNr</a:t>
            </a:r>
            <a:endParaRPr lang="de-DE" dirty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dirty="0"/>
              <a:t>       </a:t>
            </a:r>
            <a:r>
              <a:rPr lang="de-DE" b="1" dirty="0" err="1">
                <a:solidFill>
                  <a:srgbClr val="7030A0"/>
                </a:solidFill>
              </a:rPr>
              <a:t>having</a:t>
            </a:r>
            <a:r>
              <a:rPr lang="de-DE" b="1" dirty="0">
                <a:solidFill>
                  <a:srgbClr val="7030A0"/>
                </a:solidFill>
              </a:rPr>
              <a:t> </a:t>
            </a:r>
            <a:r>
              <a:rPr lang="de-DE" b="1" dirty="0" err="1">
                <a:solidFill>
                  <a:srgbClr val="7030A0"/>
                </a:solidFill>
              </a:rPr>
              <a:t>count</a:t>
            </a:r>
            <a:r>
              <a:rPr lang="de-DE" dirty="0"/>
              <a:t>(*) &gt; 11;</a:t>
            </a:r>
            <a:endParaRPr lang="de-DE" b="1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7F6C5-4A33-2D48-A031-50A1F03A2AD8}" type="slidenum">
              <a:rPr lang="en-US" altLang="x-none" smtClean="0"/>
              <a:pPr/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1061577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Individuelle Privilegien für eine Gruppe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1277541" y="963216"/>
            <a:ext cx="7467316" cy="244682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DE" dirty="0"/>
              <a:t> CREATE VIEW </a:t>
            </a:r>
            <a:r>
              <a:rPr lang="de-DE" dirty="0" err="1"/>
              <a:t>StudentenNotenView</a:t>
            </a:r>
            <a:r>
              <a:rPr lang="de-DE" dirty="0"/>
              <a:t> AS</a:t>
            </a:r>
          </a:p>
          <a:p>
            <a:pPr algn="l"/>
            <a:r>
              <a:rPr lang="de-DE" dirty="0"/>
              <a:t>  </a:t>
            </a:r>
            <a:r>
              <a:rPr lang="de-DE" dirty="0" smtClean="0"/>
              <a:t>  SELECT </a:t>
            </a:r>
            <a:r>
              <a:rPr lang="de-DE" dirty="0"/>
              <a:t>* FROM </a:t>
            </a:r>
            <a:r>
              <a:rPr lang="de-DE" dirty="0" err="1"/>
              <a:t>pruefen</a:t>
            </a:r>
            <a:r>
              <a:rPr lang="de-DE" dirty="0"/>
              <a:t> p</a:t>
            </a:r>
          </a:p>
          <a:p>
            <a:pPr algn="l"/>
            <a:r>
              <a:rPr lang="de-DE" dirty="0"/>
              <a:t> </a:t>
            </a:r>
            <a:r>
              <a:rPr lang="de-DE" dirty="0" smtClean="0"/>
              <a:t>   </a:t>
            </a:r>
            <a:r>
              <a:rPr lang="de-DE" dirty="0"/>
              <a:t>WHERE EXISTS (SELECT * FROM Studenten</a:t>
            </a:r>
          </a:p>
          <a:p>
            <a:pPr algn="l"/>
            <a:r>
              <a:rPr lang="de-DE" dirty="0"/>
              <a:t>    </a:t>
            </a:r>
            <a:r>
              <a:rPr lang="de-DE" dirty="0" smtClean="0"/>
              <a:t>                              WHERE  </a:t>
            </a:r>
            <a:r>
              <a:rPr lang="de-DE" dirty="0" err="1"/>
              <a:t>MatrNr</a:t>
            </a:r>
            <a:r>
              <a:rPr lang="de-DE" dirty="0"/>
              <a:t> = </a:t>
            </a:r>
            <a:r>
              <a:rPr lang="de-DE" dirty="0" err="1"/>
              <a:t>p.MatrNr</a:t>
            </a:r>
            <a:r>
              <a:rPr lang="de-DE" dirty="0"/>
              <a:t> AND Name = USER) </a:t>
            </a:r>
          </a:p>
          <a:p>
            <a:pPr algn="l"/>
            <a:endParaRPr lang="de-DE" dirty="0"/>
          </a:p>
          <a:p>
            <a:pPr algn="l"/>
            <a:r>
              <a:rPr lang="de-DE" dirty="0"/>
              <a:t>GRANT SELECT ON </a:t>
            </a:r>
            <a:r>
              <a:rPr lang="de-DE" dirty="0" err="1"/>
              <a:t>StudentenNotenView</a:t>
            </a:r>
            <a:r>
              <a:rPr lang="de-DE" dirty="0"/>
              <a:t> </a:t>
            </a:r>
          </a:p>
          <a:p>
            <a:pPr algn="l"/>
            <a:r>
              <a:rPr lang="de-DE" dirty="0"/>
              <a:t>	</a:t>
            </a:r>
            <a:r>
              <a:rPr lang="de-DE" dirty="0" err="1"/>
              <a:t>to</a:t>
            </a:r>
            <a:r>
              <a:rPr lang="de-DE" dirty="0"/>
              <a:t> &lt;</a:t>
            </a:r>
            <a:r>
              <a:rPr lang="de-DE" dirty="0" err="1"/>
              <a:t>StudentenGruppe</a:t>
            </a:r>
            <a:r>
              <a:rPr lang="de-DE" dirty="0"/>
              <a:t>&gt;</a:t>
            </a:r>
          </a:p>
          <a:p>
            <a:pPr algn="l">
              <a:spcBef>
                <a:spcPct val="50000"/>
              </a:spcBef>
            </a:pPr>
            <a:endParaRPr lang="de-DE" dirty="0">
              <a:latin typeface="Courier New" pitchFamily="49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C12D9-5618-764D-BF29-71852D175DBE}" type="slidenum">
              <a:rPr lang="en-US" altLang="x-none" smtClean="0"/>
              <a:pPr/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8392354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2208</Words>
  <Application>Microsoft Macintosh PowerPoint</Application>
  <PresentationFormat>Bildschirmpräsentation (16:9)</PresentationFormat>
  <Paragraphs>806</Paragraphs>
  <Slides>63</Slides>
  <Notes>59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5</vt:i4>
      </vt:variant>
      <vt:variant>
        <vt:lpstr>Folientitel</vt:lpstr>
      </vt:variant>
      <vt:variant>
        <vt:i4>63</vt:i4>
      </vt:variant>
    </vt:vector>
  </HeadingPairs>
  <TitlesOfParts>
    <vt:vector size="83" baseType="lpstr">
      <vt:lpstr>Brush Script MT</vt:lpstr>
      <vt:lpstr>Calibri</vt:lpstr>
      <vt:lpstr>Courier New</vt:lpstr>
      <vt:lpstr>Symbol</vt:lpstr>
      <vt:lpstr>Tahoma</vt:lpstr>
      <vt:lpstr>Times New Roman</vt:lpstr>
      <vt:lpstr>Webdings</vt:lpstr>
      <vt:lpstr>Wingdings</vt:lpstr>
      <vt:lpstr>Arial</vt:lpstr>
      <vt:lpstr>Titel 1</vt:lpstr>
      <vt:lpstr>Titel 2</vt:lpstr>
      <vt:lpstr>Titel 3</vt:lpstr>
      <vt:lpstr>Inhalt</vt:lpstr>
      <vt:lpstr>Kapiteltrenner blau</vt:lpstr>
      <vt:lpstr>Kapiteltrenner schwarz</vt:lpstr>
      <vt:lpstr>Equation</vt:lpstr>
      <vt:lpstr>VISIO</vt:lpstr>
      <vt:lpstr>Visio</vt:lpstr>
      <vt:lpstr>Clip</vt:lpstr>
      <vt:lpstr>Formel</vt:lpstr>
      <vt:lpstr>Sicherheitsaspekte</vt:lpstr>
      <vt:lpstr>Angriffsarten</vt:lpstr>
      <vt:lpstr>Discretionary Access Control</vt:lpstr>
      <vt:lpstr>Discretionary Access Control</vt:lpstr>
      <vt:lpstr>Zugriffskontrolle in SQL</vt:lpstr>
      <vt:lpstr>Zugriffskontrolle in SQL</vt:lpstr>
      <vt:lpstr>Sichten</vt:lpstr>
      <vt:lpstr>Sichten: k-Anonymität</vt:lpstr>
      <vt:lpstr>Individuelle Privilegien für eine Gruppe</vt:lpstr>
      <vt:lpstr>Auditing</vt:lpstr>
      <vt:lpstr>Rollenbasierte Autorisierung RBAC: Role Based Access Control</vt:lpstr>
      <vt:lpstr>RbAC: Role based Access Support</vt:lpstr>
      <vt:lpstr>Verfeinerungen des Autorisierungsmodells</vt:lpstr>
      <vt:lpstr>Implizite Autorisierung von Subjekten</vt:lpstr>
      <vt:lpstr>Starke und schwache Autorisierung am Beispiel der Autorisierung von Subjekten</vt:lpstr>
      <vt:lpstr>Implizite Autorisierung von Operationen</vt:lpstr>
      <vt:lpstr>Implizite Autorisierung von Objekten</vt:lpstr>
      <vt:lpstr>Implizite Autorisierung  entlang einer Typhierarchie</vt:lpstr>
      <vt:lpstr>Implizite Autorisierung  entlang einer Typhierarchie</vt:lpstr>
      <vt:lpstr>Implizite Autorisierung  entlang einer Typhierarchie</vt:lpstr>
      <vt:lpstr>Mandatory Access Control</vt:lpstr>
      <vt:lpstr>Multilevel-Datenbanken</vt:lpstr>
      <vt:lpstr>Multilevel-Relationen</vt:lpstr>
      <vt:lpstr>Integritätsbedingungen</vt:lpstr>
      <vt:lpstr>Integritätsbedingungen</vt:lpstr>
      <vt:lpstr>Subsumtionsfreiheit von Relationen</vt:lpstr>
      <vt:lpstr>Integritätsbedingungen</vt:lpstr>
      <vt:lpstr>Integritätsbedingungen</vt:lpstr>
      <vt:lpstr>SQL-Injection Attacken</vt:lpstr>
      <vt:lpstr>Naive Authentifizierung </vt:lpstr>
      <vt:lpstr>Mit jeder Anfrage wird das Passwort übergeben</vt:lpstr>
      <vt:lpstr>Attacke … </vt:lpstr>
      <vt:lpstr>Web-Anbindung von Datenbanken via Servlets</vt:lpstr>
      <vt:lpstr>Web-Anbindung von Datenbanken via Servlets</vt:lpstr>
      <vt:lpstr>SQL-Injektion via Web-Schnittstelle</vt:lpstr>
      <vt:lpstr>Attacke … </vt:lpstr>
      <vt:lpstr>Attacke … </vt:lpstr>
      <vt:lpstr>Attacke …</vt:lpstr>
      <vt:lpstr>Karikatur Quelle: xkcd</vt:lpstr>
      <vt:lpstr>Schutz vor SQL-Injection-Attacken</vt:lpstr>
      <vt:lpstr>Schutz vor SQL-Injection-Attacken</vt:lpstr>
      <vt:lpstr>Autorisierungs-Korridor einer Web-Anwendung</vt:lpstr>
      <vt:lpstr>Sony Datendiebstahl Quelle: Spiegel online </vt:lpstr>
      <vt:lpstr>PowerPoint-Präsentation</vt:lpstr>
      <vt:lpstr>PowerPoint-Präsentation</vt:lpstr>
      <vt:lpstr>PowerPoint-Präsentation</vt:lpstr>
      <vt:lpstr>Kryptographie</vt:lpstr>
      <vt:lpstr>Ethernet-Netzwerktopologie</vt:lpstr>
      <vt:lpstr>Geheimschlüssel vs Public Key</vt:lpstr>
      <vt:lpstr>Verwaltung und Verteilung der öffentlichen Schlüssel</vt:lpstr>
      <vt:lpstr>PowerPoint-Präsentation</vt:lpstr>
      <vt:lpstr>PowerPoint-Präsentation</vt:lpstr>
      <vt:lpstr>PowerPoint-Präsentation</vt:lpstr>
      <vt:lpstr>PowerPoint-Präsentation</vt:lpstr>
      <vt:lpstr>Illustration von e=157 und d=17 im Zahlenring Z*2668</vt:lpstr>
      <vt:lpstr>Authentifizierungs-Protokolle</vt:lpstr>
      <vt:lpstr>PowerPoint-Präsentation</vt:lpstr>
      <vt:lpstr>Authentifizierung und Schlüsselaustausch:  privater Schüssel Dc; öffentlicher Ec</vt:lpstr>
      <vt:lpstr>Dig. Signatur: MD5 mit RSA-Signatur</vt:lpstr>
      <vt:lpstr>Digitale Signaturen </vt:lpstr>
      <vt:lpstr>Ebenen des Datenschutzes</vt:lpstr>
      <vt:lpstr>Was ist das?</vt:lpstr>
      <vt:lpstr>Transaktionskette eines Bit-Coins von Owner1 über Owner2 zu Owner3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16</cp:revision>
  <cp:lastPrinted>2015-07-30T14:04:45Z</cp:lastPrinted>
  <dcterms:created xsi:type="dcterms:W3CDTF">2019-02-25T13:58:14Z</dcterms:created>
  <dcterms:modified xsi:type="dcterms:W3CDTF">2021-03-02T15:12:06Z</dcterms:modified>
</cp:coreProperties>
</file>